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8458BA">
        <w:rPr>
          <w:szCs w:val="21"/>
        </w:rPr>
        <w:fldChar w:fldCharType="begin"/>
      </w:r>
      <w:r w:rsidR="001141A5" w:rsidRPr="00736235">
        <w:rPr>
          <w:szCs w:val="21"/>
        </w:rPr>
        <w:instrText xml:space="preserve"> TOC \o "1-2" \h \z </w:instrText>
      </w:r>
      <w:r w:rsidRPr="008458BA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="00736235" w:rsidRPr="008C5EE3">
          <w:rPr>
            <w:rStyle w:val="ad"/>
            <w:noProof/>
          </w:rPr>
          <w:t>1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编写目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="00736235" w:rsidRPr="008C5EE3">
          <w:rPr>
            <w:rStyle w:val="ad"/>
            <w:noProof/>
          </w:rPr>
          <w:t>1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范围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="00736235" w:rsidRPr="008C5EE3">
          <w:rPr>
            <w:rStyle w:val="ad"/>
            <w:noProof/>
          </w:rPr>
          <w:t>1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背景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="00736235" w:rsidRPr="008C5EE3">
          <w:rPr>
            <w:rStyle w:val="ad"/>
            <w:noProof/>
          </w:rPr>
          <w:t>2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拓扑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="00736235" w:rsidRPr="008C5EE3">
          <w:rPr>
            <w:rStyle w:val="ad"/>
            <w:noProof/>
          </w:rPr>
          <w:t>2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="00736235" w:rsidRPr="008C5EE3">
          <w:rPr>
            <w:rStyle w:val="ad"/>
            <w:noProof/>
          </w:rPr>
          <w:t>2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="00736235" w:rsidRPr="008C5EE3">
          <w:rPr>
            <w:rStyle w:val="ad"/>
            <w:noProof/>
          </w:rPr>
          <w:t>3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环境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="00736235" w:rsidRPr="008C5EE3">
          <w:rPr>
            <w:rStyle w:val="ad"/>
            <w:noProof/>
          </w:rPr>
          <w:t>3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操作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="00736235" w:rsidRPr="008C5EE3">
          <w:rPr>
            <w:rStyle w:val="ad"/>
            <w:noProof/>
          </w:rPr>
          <w:t>3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="00736235" w:rsidRPr="008C5EE3">
          <w:rPr>
            <w:rStyle w:val="ad"/>
            <w:noProof/>
          </w:rPr>
          <w:t>3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开发语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="00736235" w:rsidRPr="008C5EE3">
          <w:rPr>
            <w:rStyle w:val="ad"/>
            <w:noProof/>
          </w:rPr>
          <w:t>3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及硬件设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="00736235" w:rsidRPr="008C5EE3">
          <w:rPr>
            <w:rStyle w:val="ad"/>
            <w:noProof/>
          </w:rPr>
          <w:t>4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概述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="00736235" w:rsidRPr="008C5EE3">
          <w:rPr>
            <w:rStyle w:val="ad"/>
            <w:noProof/>
          </w:rPr>
          <w:t>4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目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="00736235" w:rsidRPr="008C5EE3">
          <w:rPr>
            <w:rStyle w:val="ad"/>
            <w:noProof/>
          </w:rPr>
          <w:t>4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模块结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="00736235" w:rsidRPr="008C5EE3">
          <w:rPr>
            <w:rStyle w:val="ad"/>
            <w:noProof/>
          </w:rPr>
          <w:t>4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模块功能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="00736235" w:rsidRPr="008C5EE3">
          <w:rPr>
            <w:rStyle w:val="ad"/>
            <w:noProof/>
          </w:rPr>
          <w:t>4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用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="00736235" w:rsidRPr="008C5EE3">
          <w:rPr>
            <w:rStyle w:val="ad"/>
            <w:noProof/>
          </w:rPr>
          <w:t>4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流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="00736235" w:rsidRPr="008C5EE3">
          <w:rPr>
            <w:rStyle w:val="ad"/>
            <w:noProof/>
          </w:rPr>
          <w:t>4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规范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="00736235" w:rsidRPr="008C5EE3">
          <w:rPr>
            <w:rStyle w:val="ad"/>
            <w:noProof/>
          </w:rPr>
          <w:t>5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功能分析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="00736235" w:rsidRPr="008C5EE3">
          <w:rPr>
            <w:rStyle w:val="ad"/>
            <w:noProof/>
          </w:rPr>
          <w:t>5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="00736235" w:rsidRPr="008C5EE3">
          <w:rPr>
            <w:rStyle w:val="ad"/>
            <w:noProof/>
          </w:rPr>
          <w:t>5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店长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="00736235" w:rsidRPr="008C5EE3">
          <w:rPr>
            <w:rStyle w:val="ad"/>
            <w:noProof/>
          </w:rPr>
          <w:t>5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客户端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="00736235" w:rsidRPr="008C5EE3">
          <w:rPr>
            <w:rStyle w:val="ad"/>
            <w:noProof/>
          </w:rPr>
          <w:t>5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硬件接口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="00736235" w:rsidRPr="008C5EE3">
          <w:rPr>
            <w:rStyle w:val="ad"/>
            <w:noProof/>
          </w:rPr>
          <w:t>5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="00736235" w:rsidRPr="008C5EE3">
          <w:rPr>
            <w:rStyle w:val="ad"/>
            <w:noProof/>
          </w:rPr>
          <w:t>5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服务器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="00736235" w:rsidRPr="008C5EE3">
          <w:rPr>
            <w:rStyle w:val="ad"/>
            <w:noProof/>
          </w:rPr>
          <w:t>6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="00736235" w:rsidRPr="008C5EE3">
          <w:rPr>
            <w:rStyle w:val="ad"/>
            <w:noProof/>
          </w:rPr>
          <w:t>6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="00736235" w:rsidRPr="008C5EE3">
          <w:rPr>
            <w:rStyle w:val="ad"/>
            <w:rFonts w:hint="eastAsia"/>
            <w:noProof/>
          </w:rPr>
          <w:t>系统和店长子系统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="00736235" w:rsidRPr="008C5EE3">
          <w:rPr>
            <w:rStyle w:val="ad"/>
            <w:noProof/>
          </w:rPr>
          <w:t>6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8458BA" w:rsidP="00FF56CE">
      <w:pPr>
        <w:pStyle w:val="a3"/>
        <w:spacing w:line="360" w:lineRule="auto"/>
        <w:jc w:val="left"/>
        <w:rPr>
          <w:rFonts w:ascii="Arial" w:hAnsi="Arial"/>
        </w:rPr>
      </w:pPr>
      <w:r w:rsidRPr="00736235">
        <w:rPr>
          <w:rFonts w:ascii="Times New Roman"/>
          <w:sz w:val="21"/>
          <w:szCs w:val="21"/>
        </w:rPr>
        <w:fldChar w:fldCharType="end"/>
      </w:r>
      <w:r w:rsidR="001141A5">
        <w:br w:type="page"/>
      </w:r>
    </w:p>
    <w:p w:rsidR="001141A5" w:rsidRDefault="001141A5" w:rsidP="00690DFE">
      <w:pPr>
        <w:pStyle w:val="1"/>
        <w:spacing w:line="360" w:lineRule="auto"/>
      </w:pPr>
      <w:bookmarkStart w:id="0" w:name="_Toc76805512"/>
      <w:bookmarkStart w:id="1" w:name="_Toc167788702"/>
      <w:r>
        <w:rPr>
          <w:rFonts w:hint="eastAsia"/>
        </w:rPr>
        <w:lastRenderedPageBreak/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</w:t>
      </w:r>
      <w:proofErr w:type="gramStart"/>
      <w:r w:rsidRPr="00736235">
        <w:rPr>
          <w:rFonts w:hint="eastAsia"/>
          <w:szCs w:val="21"/>
        </w:rPr>
        <w:t>起总体</w:t>
      </w:r>
      <w:proofErr w:type="gramEnd"/>
      <w:r w:rsidRPr="00736235">
        <w:rPr>
          <w:rFonts w:hint="eastAsia"/>
          <w:szCs w:val="21"/>
        </w:rPr>
        <w:t>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</w:t>
      </w: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医</w:t>
      </w:r>
      <w:proofErr w:type="gram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8458BA" w:rsidP="00040636">
      <w:pPr>
        <w:spacing w:line="360" w:lineRule="auto"/>
        <w:ind w:left="786"/>
        <w:rPr>
          <w:szCs w:val="21"/>
        </w:rPr>
      </w:pPr>
      <w:hyperlink r:id="rId9" w:history="1">
        <w:r w:rsidR="00040636"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</w:pPr>
      <w:r w:rsidRPr="00772E1D">
        <w:rPr>
          <w:rFonts w:hint="eastAsia"/>
        </w:rPr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8458BA" w:rsidP="00040636">
      <w:pPr>
        <w:spacing w:line="360" w:lineRule="auto"/>
        <w:ind w:left="786"/>
        <w:rPr>
          <w:szCs w:val="21"/>
        </w:rPr>
      </w:pPr>
      <w:hyperlink r:id="rId10" w:history="1">
        <w:r w:rsidR="00040636" w:rsidRPr="005C644C">
          <w:rPr>
            <w:rStyle w:val="ad"/>
          </w:rPr>
          <w:t>http://wenku.baidu.com/link?url=MszlwDIpZsl9Qh59jm2lPOD-OskG3-v18uolB13f2lD7ax85Nhv_xBgh3xi</w:t>
        </w:r>
        <w:r w:rsidR="00040636" w:rsidRPr="005C644C">
          <w:rPr>
            <w:rStyle w:val="ad"/>
          </w:rPr>
          <w:lastRenderedPageBreak/>
          <w:t>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szCs w:val="21"/>
        </w:rPr>
      </w:pPr>
    </w:p>
    <w:p w:rsidR="00772E1D" w:rsidRDefault="00772E1D" w:rsidP="00772E1D">
      <w:pPr>
        <w:ind w:left="306" w:firstLine="480"/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</w:pPr>
      <w:bookmarkStart w:id="5" w:name="_Toc167788706"/>
      <w:bookmarkStart w:id="6" w:name="_Toc76805516"/>
      <w:r>
        <w:rPr>
          <w:rFonts w:hint="eastAsia"/>
        </w:rPr>
        <w:t>网络拓扑</w:t>
      </w:r>
      <w:bookmarkEnd w:id="5"/>
    </w:p>
    <w:p w:rsidR="00B86567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lastRenderedPageBreak/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助理手机终端：提供</w:t>
      </w:r>
      <w:proofErr w:type="gramStart"/>
      <w:r>
        <w:rPr>
          <w:rFonts w:hint="eastAsia"/>
          <w:szCs w:val="21"/>
        </w:rPr>
        <w:t>供</w:t>
      </w:r>
      <w:proofErr w:type="gramEnd"/>
      <w:r>
        <w:rPr>
          <w:rFonts w:hint="eastAsia"/>
          <w:szCs w:val="21"/>
        </w:rPr>
        <w:t>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</w:pPr>
    </w:p>
    <w:p w:rsidR="001141A5" w:rsidRDefault="001141A5" w:rsidP="00690DFE">
      <w:pPr>
        <w:pStyle w:val="1"/>
        <w:spacing w:line="360" w:lineRule="auto"/>
      </w:pPr>
      <w:bookmarkStart w:id="9" w:name="_Toc167788709"/>
      <w:r>
        <w:rPr>
          <w:rFonts w:hint="eastAsia"/>
        </w:rPr>
        <w:t>系统环境</w:t>
      </w:r>
      <w:bookmarkEnd w:id="6"/>
      <w:bookmarkEnd w:id="9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lastRenderedPageBreak/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</w:pPr>
    </w:p>
    <w:p w:rsidR="00AE5F8B" w:rsidRDefault="00AE5F8B" w:rsidP="00690DFE">
      <w:pPr>
        <w:pStyle w:val="1"/>
        <w:spacing w:line="360" w:lineRule="auto"/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9" w:name="_Toc167788715"/>
      <w:bookmarkStart w:id="20" w:name="_Toc74625497"/>
      <w:r w:rsidRPr="00736235">
        <w:rPr>
          <w:rFonts w:hint="eastAsia"/>
          <w:sz w:val="21"/>
          <w:szCs w:val="21"/>
        </w:rPr>
        <w:t>系统目标</w:t>
      </w:r>
      <w:bookmarkEnd w:id="19"/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优惠</w:t>
      </w:r>
      <w:proofErr w:type="gramStart"/>
      <w:r>
        <w:rPr>
          <w:rFonts w:hAnsi="宋体" w:hint="eastAsia"/>
          <w:szCs w:val="21"/>
        </w:rPr>
        <w:t>劵</w:t>
      </w:r>
      <w:proofErr w:type="gramEnd"/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</w:t>
            </w:r>
            <w:proofErr w:type="gramStart"/>
            <w:r w:rsidRPr="00EB77C2">
              <w:rPr>
                <w:rFonts w:hint="eastAsia"/>
                <w:szCs w:val="21"/>
              </w:rPr>
              <w:t>按时间维度</w:t>
            </w:r>
            <w:proofErr w:type="gramEnd"/>
            <w:r w:rsidRPr="00EB77C2">
              <w:rPr>
                <w:rFonts w:hint="eastAsia"/>
                <w:szCs w:val="21"/>
              </w:rPr>
              <w:t>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</w:t>
            </w:r>
            <w:proofErr w:type="gramStart"/>
            <w:r w:rsidRPr="00EB77C2">
              <w:rPr>
                <w:rFonts w:hint="eastAsia"/>
                <w:szCs w:val="21"/>
              </w:rPr>
              <w:t>传食物</w:t>
            </w:r>
            <w:proofErr w:type="gramEnd"/>
            <w:r w:rsidRPr="00EB77C2">
              <w:rPr>
                <w:rFonts w:hint="eastAsia"/>
                <w:szCs w:val="21"/>
              </w:rPr>
              <w:t>图片，并计算</w:t>
            </w:r>
            <w:proofErr w:type="gramStart"/>
            <w:r w:rsidRPr="00EB77C2">
              <w:rPr>
                <w:rFonts w:hint="eastAsia"/>
                <w:szCs w:val="21"/>
              </w:rPr>
              <w:t>出食物</w:t>
            </w:r>
            <w:proofErr w:type="gramEnd"/>
            <w:r w:rsidRPr="00EB77C2">
              <w:rPr>
                <w:rFonts w:hint="eastAsia"/>
                <w:szCs w:val="21"/>
              </w:rPr>
              <w:t>的热量与糖份，提供</w:t>
            </w:r>
            <w:proofErr w:type="gramStart"/>
            <w:r w:rsidRPr="00EB77C2">
              <w:rPr>
                <w:rFonts w:hint="eastAsia"/>
                <w:szCs w:val="21"/>
              </w:rPr>
              <w:t>升糖指数</w:t>
            </w:r>
            <w:proofErr w:type="gramEnd"/>
            <w:r w:rsidRPr="00EB77C2">
              <w:rPr>
                <w:rFonts w:hint="eastAsia"/>
                <w:szCs w:val="21"/>
              </w:rPr>
              <w:t>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支持蓝牙血糖</w:t>
            </w:r>
            <w:proofErr w:type="gramEnd"/>
            <w:r w:rsidRPr="00EB77C2">
              <w:rPr>
                <w:rFonts w:hint="eastAsia"/>
                <w:szCs w:val="21"/>
              </w:rPr>
              <w:t>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</w:t>
            </w:r>
            <w:proofErr w:type="gramStart"/>
            <w:r w:rsidRPr="00EB77C2">
              <w:rPr>
                <w:rFonts w:hint="eastAsia"/>
                <w:szCs w:val="21"/>
              </w:rPr>
              <w:t>兼营养师</w:t>
            </w:r>
            <w:proofErr w:type="gramEnd"/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</w:t>
            </w:r>
            <w:proofErr w:type="gramStart"/>
            <w:r w:rsidRPr="00EB77C2">
              <w:rPr>
                <w:rFonts w:hint="eastAsia"/>
                <w:szCs w:val="21"/>
              </w:rPr>
              <w:t>白蛋白肌肝比值</w:t>
            </w:r>
            <w:proofErr w:type="gramEnd"/>
            <w:r w:rsidRPr="00EB77C2">
              <w:rPr>
                <w:rFonts w:hint="eastAsia"/>
                <w:szCs w:val="21"/>
              </w:rPr>
              <w:t>、是否吸烟、是否房颤、血糖</w:t>
            </w:r>
            <w:proofErr w:type="gramStart"/>
            <w:r w:rsidRPr="00EB77C2">
              <w:rPr>
                <w:rFonts w:hint="eastAsia"/>
                <w:szCs w:val="21"/>
              </w:rPr>
              <w:t>仪类型</w:t>
            </w:r>
            <w:proofErr w:type="gramEnd"/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</w:t>
            </w:r>
            <w:proofErr w:type="gramStart"/>
            <w:r w:rsidRPr="00EB77C2">
              <w:rPr>
                <w:rFonts w:hint="eastAsia"/>
                <w:szCs w:val="21"/>
              </w:rPr>
              <w:t>值处于</w:t>
            </w:r>
            <w:proofErr w:type="gramEnd"/>
            <w:r w:rsidRPr="00EB77C2">
              <w:rPr>
                <w:rFonts w:hint="eastAsia"/>
                <w:szCs w:val="21"/>
              </w:rPr>
              <w:t>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</w:t>
            </w:r>
            <w:proofErr w:type="gramStart"/>
            <w:r w:rsidRPr="00EB77C2">
              <w:rPr>
                <w:rFonts w:hint="eastAsia"/>
                <w:szCs w:val="21"/>
              </w:rPr>
              <w:t>入微糖数据</w:t>
            </w:r>
            <w:proofErr w:type="gramEnd"/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出微</w:t>
            </w:r>
            <w:proofErr w:type="gramStart"/>
            <w:r w:rsidRPr="00EB77C2">
              <w:rPr>
                <w:rFonts w:hint="eastAsia"/>
                <w:szCs w:val="21"/>
              </w:rPr>
              <w:t>糖数据</w:t>
            </w:r>
            <w:proofErr w:type="gramEnd"/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</w:t>
            </w:r>
            <w:proofErr w:type="gramStart"/>
            <w:r w:rsidRPr="00EB77C2">
              <w:rPr>
                <w:rFonts w:hint="eastAsia"/>
                <w:szCs w:val="21"/>
              </w:rPr>
              <w:t>微信的</w:t>
            </w:r>
            <w:proofErr w:type="gramEnd"/>
            <w:r w:rsidRPr="00EB77C2">
              <w:rPr>
                <w:rFonts w:hint="eastAsia"/>
                <w:szCs w:val="21"/>
              </w:rPr>
              <w:t>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</w:t>
            </w: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  <w:r w:rsidRPr="00EB77C2">
              <w:rPr>
                <w:rFonts w:hint="eastAsia"/>
                <w:szCs w:val="21"/>
              </w:rPr>
              <w:t>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</w:t>
            </w:r>
            <w:proofErr w:type="gramStart"/>
            <w:r w:rsidRPr="00EB77C2">
              <w:rPr>
                <w:rFonts w:hint="eastAsia"/>
                <w:szCs w:val="21"/>
              </w:rPr>
              <w:t>饼图展示</w:t>
            </w:r>
            <w:proofErr w:type="gramEnd"/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</w:t>
            </w:r>
            <w:proofErr w:type="gramStart"/>
            <w:r w:rsidRPr="00EB77C2">
              <w:rPr>
                <w:rFonts w:hint="eastAsia"/>
                <w:szCs w:val="21"/>
              </w:rPr>
              <w:t>饼图展示</w:t>
            </w:r>
            <w:proofErr w:type="gramEnd"/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</w:t>
            </w:r>
            <w:proofErr w:type="gramStart"/>
            <w:r w:rsidRPr="00EB77C2">
              <w:rPr>
                <w:rFonts w:hint="eastAsia"/>
                <w:szCs w:val="21"/>
              </w:rPr>
              <w:t>传图片</w:t>
            </w:r>
            <w:proofErr w:type="gramEnd"/>
            <w:r w:rsidRPr="00EB77C2">
              <w:rPr>
                <w:rFonts w:hint="eastAsia"/>
                <w:szCs w:val="21"/>
              </w:rPr>
              <w:t>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</w:t>
            </w:r>
            <w:proofErr w:type="gramStart"/>
            <w:r w:rsidRPr="00EB77C2">
              <w:rPr>
                <w:rFonts w:hint="eastAsia"/>
                <w:szCs w:val="21"/>
              </w:rPr>
              <w:t>微信支付</w:t>
            </w:r>
            <w:proofErr w:type="gramEnd"/>
            <w:r w:rsidRPr="00EB77C2">
              <w:rPr>
                <w:rFonts w:hint="eastAsia"/>
                <w:szCs w:val="21"/>
              </w:rPr>
              <w:t>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、查询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，使用优惠</w:t>
            </w:r>
            <w:proofErr w:type="gramStart"/>
            <w:r w:rsidRPr="00EB77C2">
              <w:rPr>
                <w:rFonts w:hint="eastAsia"/>
                <w:szCs w:val="21"/>
              </w:rPr>
              <w:t>劵</w:t>
            </w:r>
            <w:proofErr w:type="gramEnd"/>
            <w:r w:rsidRPr="00EB77C2">
              <w:rPr>
                <w:rFonts w:hint="eastAsia"/>
                <w:szCs w:val="21"/>
              </w:rPr>
              <w:t>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导</w:t>
            </w:r>
            <w:proofErr w:type="gramStart"/>
            <w:r w:rsidRPr="00EB77C2">
              <w:rPr>
                <w:rFonts w:hint="eastAsia"/>
                <w:szCs w:val="21"/>
              </w:rPr>
              <w:t>入微糖数据</w:t>
            </w:r>
            <w:proofErr w:type="gramEnd"/>
            <w:r w:rsidRPr="00EB77C2">
              <w:rPr>
                <w:rFonts w:hint="eastAsia"/>
                <w:szCs w:val="21"/>
              </w:rPr>
              <w:t>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proofErr w:type="gramStart"/>
            <w:r w:rsidRPr="00EB77C2">
              <w:rPr>
                <w:rFonts w:hint="eastAsia"/>
                <w:szCs w:val="21"/>
              </w:rPr>
              <w:t>二维码名片</w:t>
            </w:r>
            <w:proofErr w:type="gramEnd"/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生成</w:t>
            </w:r>
            <w:proofErr w:type="gramStart"/>
            <w:r w:rsidRPr="00EB77C2">
              <w:rPr>
                <w:rFonts w:hint="eastAsia"/>
                <w:szCs w:val="21"/>
              </w:rPr>
              <w:t>二维码名牌</w:t>
            </w:r>
            <w:proofErr w:type="gramEnd"/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</w:t>
      </w:r>
      <w:proofErr w:type="gramStart"/>
      <w:r w:rsidR="00D7086E">
        <w:rPr>
          <w:rFonts w:hint="eastAsia"/>
          <w:szCs w:val="21"/>
        </w:rPr>
        <w:t>改查操作</w:t>
      </w:r>
      <w:proofErr w:type="gramEnd"/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</w:t>
      </w:r>
      <w:proofErr w:type="gramStart"/>
      <w:r>
        <w:rPr>
          <w:rFonts w:hint="eastAsia"/>
          <w:szCs w:val="21"/>
        </w:rPr>
        <w:t>或饼图展示</w:t>
      </w:r>
      <w:proofErr w:type="gramEnd"/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对个人信息的</w:t>
      </w:r>
      <w:proofErr w:type="gramStart"/>
      <w:r>
        <w:rPr>
          <w:rFonts w:hint="eastAsia"/>
          <w:szCs w:val="21"/>
        </w:rPr>
        <w:t>增删改查操作</w:t>
      </w:r>
      <w:proofErr w:type="gramEnd"/>
      <w:r>
        <w:rPr>
          <w:rFonts w:hint="eastAsia"/>
          <w:szCs w:val="21"/>
        </w:rPr>
        <w:t>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</w:t>
      </w:r>
      <w:proofErr w:type="gramStart"/>
      <w:r w:rsidR="00056A95">
        <w:rPr>
          <w:rFonts w:hint="eastAsia"/>
          <w:szCs w:val="21"/>
        </w:rPr>
        <w:t>传服务</w:t>
      </w:r>
      <w:proofErr w:type="gramEnd"/>
      <w:r w:rsidR="00056A95">
        <w:rPr>
          <w:rFonts w:hint="eastAsia"/>
          <w:szCs w:val="21"/>
        </w:rPr>
        <w:t>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有自己的</w:t>
      </w:r>
      <w:proofErr w:type="gramStart"/>
      <w:r w:rsidRPr="00BB19DE">
        <w:rPr>
          <w:rFonts w:hint="eastAsia"/>
          <w:szCs w:val="21"/>
        </w:rPr>
        <w:t>二维码名片</w:t>
      </w:r>
      <w:proofErr w:type="gramEnd"/>
      <w:r w:rsidRPr="00BB19DE">
        <w:rPr>
          <w:rFonts w:hint="eastAsia"/>
          <w:szCs w:val="21"/>
        </w:rPr>
        <w:t>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</w:t>
      </w:r>
      <w:proofErr w:type="gramStart"/>
      <w:r>
        <w:rPr>
          <w:rFonts w:hint="eastAsia"/>
          <w:szCs w:val="21"/>
        </w:rPr>
        <w:t>查看全</w:t>
      </w:r>
      <w:proofErr w:type="gramEnd"/>
      <w:r>
        <w:rPr>
          <w:rFonts w:hint="eastAsia"/>
          <w:szCs w:val="21"/>
        </w:rPr>
        <w:t>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</w:t>
      </w:r>
      <w:proofErr w:type="gramStart"/>
      <w:r>
        <w:rPr>
          <w:rFonts w:hint="eastAsia"/>
          <w:szCs w:val="21"/>
        </w:rPr>
        <w:t>增删改查操作</w:t>
      </w:r>
      <w:proofErr w:type="gramEnd"/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20"/>
    <w:p w:rsidR="001141A5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</w:t>
            </w:r>
            <w:proofErr w:type="gramStart"/>
            <w:r w:rsidRPr="00EB77C2">
              <w:rPr>
                <w:rFonts w:hint="eastAsia"/>
                <w:szCs w:val="21"/>
              </w:rPr>
              <w:t>值来自</w:t>
            </w:r>
            <w:proofErr w:type="gramEnd"/>
            <w:r w:rsidRPr="00EB77C2">
              <w:rPr>
                <w:rFonts w:hint="eastAsia"/>
                <w:szCs w:val="21"/>
              </w:rPr>
              <w:t>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</w:t>
            </w:r>
            <w:proofErr w:type="gramStart"/>
            <w:r w:rsidRPr="00EB77C2">
              <w:rPr>
                <w:rFonts w:hint="eastAsia"/>
                <w:szCs w:val="21"/>
              </w:rPr>
              <w:t>值来自</w:t>
            </w:r>
            <w:proofErr w:type="gramEnd"/>
            <w:r w:rsidRPr="00EB77C2">
              <w:rPr>
                <w:rFonts w:hint="eastAsia"/>
                <w:szCs w:val="21"/>
              </w:rPr>
              <w:t>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</w:t>
            </w:r>
            <w:proofErr w:type="gramStart"/>
            <w:r w:rsidRPr="00EB77C2">
              <w:rPr>
                <w:rFonts w:hint="eastAsia"/>
                <w:szCs w:val="21"/>
              </w:rPr>
              <w:t>自已</w:t>
            </w:r>
            <w:proofErr w:type="gramEnd"/>
            <w:r w:rsidRPr="00EB77C2">
              <w:rPr>
                <w:rFonts w:hint="eastAsia"/>
                <w:szCs w:val="21"/>
              </w:rPr>
              <w:t>发文章并选择是发给病人还是发给全平台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/>
    <w:p w:rsidR="001141A5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</w:pPr>
      <w:bookmarkStart w:id="26" w:name="_Toc167788721"/>
      <w:bookmarkStart w:id="27" w:name="_Toc75689797"/>
      <w:bookmarkStart w:id="28" w:name="_Toc76805522"/>
      <w:r>
        <w:rPr>
          <w:rFonts w:hint="eastAsia"/>
        </w:rPr>
        <w:lastRenderedPageBreak/>
        <w:t>功能分析</w:t>
      </w:r>
      <w:bookmarkEnd w:id="26"/>
    </w:p>
    <w:p w:rsidR="001141A5" w:rsidRPr="00736235" w:rsidRDefault="001268F8" w:rsidP="00690DFE">
      <w:pPr>
        <w:pStyle w:val="2"/>
        <w:spacing w:line="360" w:lineRule="auto"/>
        <w:rPr>
          <w:sz w:val="21"/>
          <w:szCs w:val="21"/>
        </w:rPr>
      </w:pPr>
      <w:bookmarkStart w:id="29" w:name="_Toc167788722"/>
      <w:bookmarkEnd w:id="27"/>
      <w:bookmarkEnd w:id="28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</w:pPr>
      <w:r>
        <w:rPr>
          <w:rFonts w:hint="eastAsia"/>
        </w:rPr>
        <w:t>血糖记录</w:t>
      </w:r>
    </w:p>
    <w:p w:rsidR="0095577F" w:rsidRPr="0095577F" w:rsidRDefault="0095577F" w:rsidP="0095577F"/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</w:t>
      </w:r>
      <w:proofErr w:type="gramStart"/>
      <w:r w:rsidR="00AA6D9C" w:rsidRPr="00650B76">
        <w:rPr>
          <w:rFonts w:hint="eastAsia"/>
          <w:szCs w:val="21"/>
        </w:rPr>
        <w:t>按时间维度</w:t>
      </w:r>
      <w:proofErr w:type="gramEnd"/>
      <w:r w:rsidR="00AA6D9C" w:rsidRPr="00650B76">
        <w:rPr>
          <w:rFonts w:hint="eastAsia"/>
          <w:szCs w:val="21"/>
        </w:rPr>
        <w:t>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</w:t>
      </w:r>
      <w:proofErr w:type="gramStart"/>
      <w:r w:rsidR="004C071F">
        <w:rPr>
          <w:rFonts w:hint="eastAsia"/>
        </w:rPr>
        <w:t>糖软件</w:t>
      </w:r>
      <w:proofErr w:type="gramEnd"/>
      <w:r w:rsidR="004C071F">
        <w:rPr>
          <w:rFonts w:hint="eastAsia"/>
        </w:rPr>
        <w:t>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r>
        <w:rPr>
          <w:rFonts w:hint="eastAsia"/>
        </w:rPr>
        <w:t>接口：</w:t>
      </w:r>
      <w:r w:rsidR="00717F91">
        <w:rPr>
          <w:rFonts w:hint="eastAsia"/>
        </w:rPr>
        <w:t xml:space="preserve">List&lt;Glucose&gt; </w:t>
      </w:r>
      <w:proofErr w:type="gramStart"/>
      <w:r w:rsidR="00717F91">
        <w:rPr>
          <w:rFonts w:hint="eastAsia"/>
        </w:rPr>
        <w:t>queryG</w:t>
      </w:r>
      <w:r w:rsidR="00717F91" w:rsidRPr="00717F91">
        <w:t>lucose</w:t>
      </w:r>
      <w:r w:rsidR="00717F91">
        <w:rPr>
          <w:rFonts w:hint="eastAsia"/>
        </w:rPr>
        <w:t>(</w:t>
      </w:r>
      <w:proofErr w:type="gramEnd"/>
      <w:r w:rsidR="00717F91">
        <w:rPr>
          <w:rFonts w:hint="eastAsia"/>
        </w:rPr>
        <w:t>Date date);</w:t>
      </w:r>
    </w:p>
    <w:p w:rsidR="00BA3DCA" w:rsidRPr="00717F91" w:rsidRDefault="00BA3DCA" w:rsidP="00717F91"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r>
        <w:rPr>
          <w:rFonts w:hint="eastAsia"/>
        </w:rPr>
        <w:t>接口：</w:t>
      </w:r>
      <w:proofErr w:type="gramStart"/>
      <w:r w:rsidR="00811760">
        <w:rPr>
          <w:rFonts w:hint="eastAsia"/>
        </w:rPr>
        <w:t>int</w:t>
      </w:r>
      <w:proofErr w:type="gramEnd"/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/>
    <w:p w:rsidR="00AC1808" w:rsidRDefault="00AC1808" w:rsidP="00AC1808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proofErr w:type="gramStart"/>
      <w:r>
        <w:rPr>
          <w:rFonts w:hint="eastAsia"/>
        </w:rPr>
        <w:t>全方们展示</w:t>
      </w:r>
      <w:proofErr w:type="gramEnd"/>
      <w:r>
        <w:rPr>
          <w:rFonts w:hint="eastAsia"/>
        </w:rPr>
        <w:t>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/>
    <w:p w:rsidR="00030E62" w:rsidRDefault="00030E62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总次数偏高或偏低需要</w:t>
            </w:r>
            <w:proofErr w:type="gramStart"/>
            <w:r w:rsidRPr="00EB77C2">
              <w:rPr>
                <w:rFonts w:ascii="微软雅黑" w:hAnsi="微软雅黑" w:hint="eastAsia"/>
              </w:rPr>
              <w:t>给矛文字</w:t>
            </w:r>
            <w:proofErr w:type="gramEnd"/>
            <w:r w:rsidRPr="00EB77C2">
              <w:rPr>
                <w:rFonts w:ascii="微软雅黑" w:hAnsi="微软雅黑" w:hint="eastAsia"/>
              </w:rPr>
              <w:t>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/>
    <w:p w:rsidR="00202BCF" w:rsidRDefault="00202BCF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/>
    <w:p w:rsidR="00FF081B" w:rsidRDefault="00FF081B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proofErr w:type="gramStart"/>
      <w:r>
        <w:rPr>
          <w:rFonts w:hint="eastAsia"/>
        </w:rPr>
        <w:t>&gt;  queryG</w:t>
      </w:r>
      <w:r w:rsidRPr="00717F91">
        <w:t>lucose</w:t>
      </w:r>
      <w:proofErr w:type="gramEnd"/>
      <w:r>
        <w:rPr>
          <w:rFonts w:hint="eastAsia"/>
        </w:rPr>
        <w:t>(Date startDate, Date endDate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/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proofErr w:type="gramStart"/>
      <w:r w:rsidR="009441E3">
        <w:rPr>
          <w:rFonts w:hint="eastAsia"/>
        </w:rPr>
        <w:t>boolean</w:t>
      </w:r>
      <w:proofErr w:type="gramEnd"/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/>
    <w:p w:rsidR="009441E3" w:rsidRDefault="009441E3" w:rsidP="009441E3"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r>
        <w:rPr>
          <w:rFonts w:hint="eastAsia"/>
        </w:rPr>
        <w:t>接口：</w:t>
      </w:r>
      <w:proofErr w:type="gramStart"/>
      <w:r>
        <w:rPr>
          <w:rFonts w:hint="eastAsia"/>
        </w:rPr>
        <w:t>boolean</w:t>
      </w:r>
      <w:proofErr w:type="gramEnd"/>
      <w:r>
        <w:rPr>
          <w:rFonts w:hint="eastAsia"/>
        </w:rPr>
        <w:t xml:space="preserve">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/>
    <w:p w:rsidR="00087911" w:rsidRDefault="00087911" w:rsidP="0008791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r>
        <w:rPr>
          <w:rFonts w:hint="eastAsia"/>
        </w:rPr>
        <w:t>接口：</w:t>
      </w:r>
      <w:proofErr w:type="gramStart"/>
      <w:r>
        <w:rPr>
          <w:rFonts w:hint="eastAsia"/>
        </w:rPr>
        <w:t>boolean</w:t>
      </w:r>
      <w:proofErr w:type="gramEnd"/>
      <w:r>
        <w:rPr>
          <w:rFonts w:hint="eastAsia"/>
        </w:rPr>
        <w:t xml:space="preserve"> sendEmailToDr(String link);</w:t>
      </w:r>
    </w:p>
    <w:p w:rsidR="00087911" w:rsidRDefault="00087911" w:rsidP="00087911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/>
    <w:p w:rsidR="00557F42" w:rsidRDefault="00557F42" w:rsidP="00557F42"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View </w:t>
      </w:r>
      <w:proofErr w:type="gramStart"/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startDate, Date endDate);</w:t>
      </w:r>
    </w:p>
    <w:p w:rsidR="002E57CD" w:rsidRDefault="00557F42" w:rsidP="002E57CD"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/>
    <w:p w:rsidR="005E349E" w:rsidRDefault="005E349E" w:rsidP="005E349E"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 xml:space="preserve">Log </w:t>
      </w:r>
      <w:proofErr w:type="gramStart"/>
      <w:r>
        <w:rPr>
          <w:rFonts w:hint="eastAsia"/>
        </w:rPr>
        <w:t>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</w:t>
      </w:r>
      <w:proofErr w:type="gramEnd"/>
      <w:r>
        <w:rPr>
          <w:rFonts w:hint="eastAsia"/>
        </w:rPr>
        <w:t>int type);</w:t>
      </w:r>
    </w:p>
    <w:p w:rsidR="005E349E" w:rsidRDefault="005E349E" w:rsidP="005E349E"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/>
    <w:p w:rsidR="004160D6" w:rsidRDefault="00885EF8" w:rsidP="004160D6">
      <w:pPr>
        <w:pStyle w:val="4"/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r w:rsidRPr="00695DDA">
        <w:rPr>
          <w:rFonts w:hint="eastAsia"/>
        </w:rPr>
        <w:t>点击具体日期后，重新回到主界面，但是日期是选定的那个日期，右侧有一个</w:t>
      </w:r>
      <w:proofErr w:type="gramStart"/>
      <w:r w:rsidRPr="00695DDA">
        <w:rPr>
          <w:rFonts w:hint="eastAsia"/>
        </w:rPr>
        <w:t>回今天</w:t>
      </w:r>
      <w:proofErr w:type="gramEnd"/>
      <w:r w:rsidRPr="00695DDA">
        <w:rPr>
          <w:rFonts w:hint="eastAsia"/>
        </w:rPr>
        <w:t>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r>
        <w:rPr>
          <w:rFonts w:hint="eastAsia"/>
        </w:rPr>
        <w:t>接口：</w:t>
      </w:r>
      <w:r>
        <w:rPr>
          <w:rFonts w:hint="eastAsia"/>
        </w:rPr>
        <w:t xml:space="preserve">List&lt;Glucose&gt; </w:t>
      </w:r>
      <w:proofErr w:type="gramStart"/>
      <w:r>
        <w:rPr>
          <w:rFonts w:hint="eastAsia"/>
        </w:rPr>
        <w:t>queryG</w:t>
      </w:r>
      <w:r w:rsidRPr="00717F91">
        <w:t>luco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D5717F" w:rsidRPr="00D5717F" w:rsidRDefault="00D5717F" w:rsidP="00D5717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</w:t>
      </w:r>
      <w:proofErr w:type="gramStart"/>
      <w:r>
        <w:rPr>
          <w:rFonts w:hint="eastAsia"/>
        </w:rPr>
        <w:t>的升糖指数</w:t>
      </w:r>
      <w:proofErr w:type="gramEnd"/>
      <w:r>
        <w:rPr>
          <w:rFonts w:hint="eastAsia"/>
        </w:rPr>
        <w:t>，热量等静态信息，例如：</w:t>
      </w:r>
    </w:p>
    <w:p w:rsidR="007140D6" w:rsidRDefault="007140D6" w:rsidP="007140D6">
      <w:bookmarkStart w:id="55" w:name="OLE_LINK35"/>
      <w:bookmarkStart w:id="56" w:name="OLE_LINK36"/>
      <w:proofErr w:type="gramStart"/>
      <w:r>
        <w:rPr>
          <w:rFonts w:hint="eastAsia"/>
        </w:rPr>
        <w:t>升糖指数</w:t>
      </w:r>
      <w:bookmarkEnd w:id="55"/>
      <w:bookmarkEnd w:id="56"/>
      <w:proofErr w:type="gramEnd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r>
        <w:rPr>
          <w:rFonts w:hint="eastAsia"/>
        </w:rPr>
        <w:t>界面按早、中、晚排列</w:t>
      </w:r>
    </w:p>
    <w:p w:rsidR="007140D6" w:rsidRDefault="007140D6" w:rsidP="007140D6">
      <w:proofErr w:type="gramStart"/>
      <w:r>
        <w:rPr>
          <w:rFonts w:hint="eastAsia"/>
        </w:rPr>
        <w:t>早分为</w:t>
      </w:r>
      <w:proofErr w:type="gramEnd"/>
      <w:r>
        <w:rPr>
          <w:rFonts w:hint="eastAsia"/>
        </w:rPr>
        <w:t>早餐、上午加餐</w:t>
      </w:r>
    </w:p>
    <w:p w:rsidR="007140D6" w:rsidRDefault="007140D6" w:rsidP="007140D6">
      <w:r>
        <w:rPr>
          <w:rFonts w:hint="eastAsia"/>
        </w:rPr>
        <w:t>中分为中餐、中午加餐</w:t>
      </w:r>
    </w:p>
    <w:p w:rsidR="007140D6" w:rsidRPr="007140D6" w:rsidRDefault="007140D6" w:rsidP="007140D6">
      <w:r>
        <w:rPr>
          <w:rFonts w:hint="eastAsia"/>
        </w:rPr>
        <w:t>晚分为晚餐、晚上加餐</w:t>
      </w:r>
    </w:p>
    <w:p w:rsidR="007140D6" w:rsidRPr="007140D6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</w:t>
            </w:r>
            <w:proofErr w:type="gramStart"/>
            <w:r w:rsidRPr="00EB77C2">
              <w:rPr>
                <w:rFonts w:ascii="微软雅黑" w:hAnsi="微软雅黑" w:hint="eastAsia"/>
              </w:rPr>
              <w:t>升糖指数</w:t>
            </w:r>
            <w:proofErr w:type="gramEnd"/>
            <w:r w:rsidRPr="00EB77C2">
              <w:rPr>
                <w:rFonts w:ascii="微软雅黑" w:hAnsi="微软雅黑" w:hint="eastAsia"/>
              </w:rPr>
              <w:t>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proofErr w:type="gramStart"/>
            <w:r w:rsidRPr="00EB77C2">
              <w:rPr>
                <w:rFonts w:ascii="微软雅黑" w:hAnsi="微软雅黑" w:hint="eastAsia"/>
              </w:rPr>
              <w:t>早分为</w:t>
            </w:r>
            <w:proofErr w:type="gramEnd"/>
            <w:r w:rsidRPr="00EB77C2">
              <w:rPr>
                <w:rFonts w:ascii="微软雅黑" w:hAnsi="微软雅黑" w:hint="eastAsia"/>
              </w:rPr>
              <w:t>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proofErr w:type="gramStart"/>
            <w:r w:rsidRPr="00EB77C2">
              <w:rPr>
                <w:rFonts w:ascii="微软雅黑" w:hAnsi="微软雅黑" w:hint="eastAsia"/>
              </w:rPr>
              <w:t>午分为</w:t>
            </w:r>
            <w:proofErr w:type="gramEnd"/>
            <w:r w:rsidRPr="00EB77C2">
              <w:rPr>
                <w:rFonts w:ascii="微软雅黑" w:hAnsi="微软雅黑" w:hint="eastAsia"/>
              </w:rPr>
              <w:t>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/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DD3C2D" w:rsidRDefault="00DD3C2D" w:rsidP="00DD3C2D"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="00E80641">
        <w:rPr>
          <w:rFonts w:hint="eastAsia"/>
        </w:rPr>
        <w:t>Food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/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</w:t>
            </w:r>
            <w:proofErr w:type="gramStart"/>
            <w:r w:rsidRPr="00EB77C2">
              <w:rPr>
                <w:rFonts w:ascii="微软雅黑" w:hAnsi="微软雅黑" w:hint="eastAsia"/>
              </w:rPr>
              <w:t>糖单位</w:t>
            </w:r>
            <w:proofErr w:type="gramEnd"/>
            <w:r w:rsidRPr="00EB77C2">
              <w:rPr>
                <w:rFonts w:ascii="微软雅黑" w:hAnsi="微软雅黑" w:hint="eastAsia"/>
              </w:rPr>
              <w:t>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/>
    <w:p w:rsidR="001141A5" w:rsidRDefault="001141A5" w:rsidP="008F0115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C84CDA" w:rsidRDefault="00C84CDA" w:rsidP="00C84CDA"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saveFood(</w:t>
      </w:r>
      <w:proofErr w:type="gramEnd"/>
      <w:r>
        <w:rPr>
          <w:rFonts w:hint="eastAsia"/>
        </w:rPr>
        <w:t>Food food)</w:t>
      </w:r>
    </w:p>
    <w:p w:rsidR="00C84CDA" w:rsidRDefault="00C84CDA" w:rsidP="00C84CDA"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/>
    <w:bookmarkEnd w:id="72"/>
    <w:p w:rsidR="008F0115" w:rsidRDefault="008F0115" w:rsidP="008F011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/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</w:t>
            </w:r>
            <w:proofErr w:type="gramStart"/>
            <w:r w:rsidRPr="00EB77C2">
              <w:rPr>
                <w:rFonts w:ascii="微软雅黑" w:hAnsi="微软雅黑" w:hint="eastAsia"/>
              </w:rPr>
              <w:t>糖单位</w:t>
            </w:r>
            <w:proofErr w:type="gramEnd"/>
            <w:r w:rsidRPr="00EB77C2">
              <w:rPr>
                <w:rFonts w:ascii="微软雅黑" w:hAnsi="微软雅黑" w:hint="eastAsia"/>
              </w:rPr>
              <w:t>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/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updateFood(</w:t>
      </w:r>
      <w:proofErr w:type="gramEnd"/>
      <w:r>
        <w:rPr>
          <w:rFonts w:hint="eastAsia"/>
        </w:rPr>
        <w:t>Food food)</w:t>
      </w:r>
    </w:p>
    <w:p w:rsidR="001141A5" w:rsidRDefault="002F6779" w:rsidP="002F6779">
      <w:pPr>
        <w:spacing w:line="360" w:lineRule="auto"/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</w:pPr>
    </w:p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 xml:space="preserve">nt </w:t>
      </w:r>
      <w:proofErr w:type="gramStart"/>
      <w:r>
        <w:rPr>
          <w:rFonts w:hint="eastAsia"/>
        </w:rPr>
        <w:t>saveFood(</w:t>
      </w:r>
      <w:proofErr w:type="gramEnd"/>
      <w:r>
        <w:rPr>
          <w:rFonts w:hint="eastAsia"/>
        </w:rPr>
        <w:t>String id)</w:t>
      </w:r>
    </w:p>
    <w:p w:rsidR="002F6779" w:rsidRPr="00736235" w:rsidRDefault="002F6779" w:rsidP="002F6779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/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/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E0350A" w:rsidRDefault="00E0350A" w:rsidP="00E0350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 xml:space="preserve">&gt; </w:t>
      </w:r>
      <w:proofErr w:type="gramStart"/>
      <w:r>
        <w:rPr>
          <w:rFonts w:hint="eastAsia"/>
        </w:rPr>
        <w:t>query</w:t>
      </w:r>
      <w:r w:rsidRPr="00E0350A">
        <w:t>Exercise</w:t>
      </w:r>
      <w:r>
        <w:rPr>
          <w:rFonts w:hint="eastAsia"/>
        </w:rPr>
        <w:t>(</w:t>
      </w:r>
      <w:proofErr w:type="gramEnd"/>
      <w:r>
        <w:rPr>
          <w:rFonts w:hint="eastAsia"/>
        </w:rPr>
        <w:t>Date date);</w:t>
      </w:r>
    </w:p>
    <w:p w:rsidR="00E0350A" w:rsidRDefault="00E0350A" w:rsidP="00E0350A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/>
    <w:p w:rsidR="004B18E1" w:rsidRPr="00F82F98" w:rsidRDefault="004B18E1" w:rsidP="004B18E1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/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4B18E1" w:rsidRDefault="004B18E1" w:rsidP="004B18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76E3B" w:rsidRPr="00E76E3B" w:rsidRDefault="00E76E3B" w:rsidP="00E76E3B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76E3B" w:rsidRDefault="00E76E3B" w:rsidP="00E76E3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运动</w:t>
      </w:r>
      <w:r>
        <w:rPr>
          <w:rFonts w:hint="eastAsia"/>
        </w:rPr>
        <w:t>:</w:t>
      </w:r>
    </w:p>
    <w:p w:rsidR="00E76E3B" w:rsidRDefault="00E76E3B" w:rsidP="00E76E3B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E76E3B" w:rsidRPr="00E76E3B" w:rsidRDefault="00E76E3B" w:rsidP="00E76E3B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AA2B76" w:rsidRDefault="00362744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312A" w:rsidRPr="008A312A" w:rsidRDefault="008A312A" w:rsidP="008A312A">
      <w:r>
        <w:rPr>
          <w:rFonts w:hint="eastAsia"/>
        </w:rPr>
        <w:t>修改一条运动信息</w:t>
      </w:r>
    </w:p>
    <w:p w:rsidR="008A312A" w:rsidRDefault="00AA2B76" w:rsidP="008A312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312A" w:rsidRPr="00985EE8" w:rsidRDefault="008A312A" w:rsidP="008A312A"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一条运动信息</w:t>
      </w:r>
      <w:r>
        <w:sym w:font="Wingdings" w:char="F0E0"/>
      </w:r>
      <w:r>
        <w:rPr>
          <w:rFonts w:hint="eastAsia"/>
        </w:rPr>
        <w:t>修改运动页面</w:t>
      </w:r>
      <w:r>
        <w:sym w:font="Wingdings" w:char="F0E0"/>
      </w:r>
      <w:r>
        <w:rPr>
          <w:rFonts w:hint="eastAsia"/>
        </w:rPr>
        <w:t>保存</w:t>
      </w:r>
    </w:p>
    <w:p w:rsidR="008A312A" w:rsidRPr="008A312A" w:rsidRDefault="008A312A" w:rsidP="008A312A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312A" w:rsidRPr="008A312A" w:rsidRDefault="008A312A" w:rsidP="008A312A">
      <w:r w:rsidRPr="008A312A">
        <w:drawing>
          <wp:inline distT="0" distB="0" distL="0" distR="0">
            <wp:extent cx="2191385" cy="3277870"/>
            <wp:effectExtent l="19050" t="0" r="0" b="0"/>
            <wp:docPr id="29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02C44" w:rsidRPr="00102C44" w:rsidRDefault="00102C44" w:rsidP="00102C44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7572DC" w:rsidRDefault="007572DC" w:rsidP="007572DC">
      <w:pPr>
        <w:rPr>
          <w:rFonts w:hint="eastAsia"/>
          <w:i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</w:t>
      </w:r>
      <w:r w:rsidRPr="00E0350A">
        <w:t>Exercise</w:t>
      </w:r>
      <w:r>
        <w:rPr>
          <w:rFonts w:hint="eastAsia"/>
        </w:rPr>
        <w:t>(String e</w:t>
      </w:r>
      <w:r w:rsidRPr="00E0350A">
        <w:t>xercise</w:t>
      </w:r>
      <w:r>
        <w:rPr>
          <w:rFonts w:hint="eastAsia"/>
        </w:rPr>
        <w:t>Id);</w:t>
      </w:r>
    </w:p>
    <w:p w:rsidR="007572DC" w:rsidRPr="00E76E3B" w:rsidRDefault="007572DC" w:rsidP="007572DC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</w:rPr>
        <w:t>Id</w:t>
      </w:r>
      <w:r>
        <w:rPr>
          <w:rFonts w:hint="eastAsia"/>
          <w:i/>
        </w:rPr>
        <w:t>运动信息对象</w:t>
      </w:r>
      <w:r>
        <w:rPr>
          <w:rFonts w:hint="eastAsia"/>
          <w:i/>
        </w:rPr>
        <w:t>ID</w:t>
      </w:r>
    </w:p>
    <w:p w:rsidR="007572DC" w:rsidRPr="00E76E3B" w:rsidRDefault="007572DC" w:rsidP="007572DC"/>
    <w:p w:rsidR="007572DC" w:rsidRPr="007572DC" w:rsidRDefault="007572DC" w:rsidP="007572DC"/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的信息管理，包括对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的增、改、查、删除</w:t>
      </w:r>
    </w:p>
    <w:p w:rsidR="00851DC8" w:rsidRDefault="00851DC8" w:rsidP="00851DC8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321B8F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851DC8" w:rsidRPr="00DA0EB1" w:rsidRDefault="00851DC8" w:rsidP="00851DC8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B64AC" w:rsidRPr="002B64AC" w:rsidRDefault="002B64AC" w:rsidP="002B64AC">
      <w:r>
        <w:rPr>
          <w:rFonts w:hint="eastAsia"/>
        </w:rPr>
        <w:t>查询当日用药列表</w:t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B64AC" w:rsidRPr="00890692" w:rsidRDefault="002B64AC" w:rsidP="002B64AC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用药列表</w:t>
      </w:r>
    </w:p>
    <w:p w:rsidR="002B64AC" w:rsidRPr="002B64AC" w:rsidRDefault="002B64AC" w:rsidP="002B64AC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EB4F87" w:rsidRPr="00EB4F87" w:rsidRDefault="00EB4F87" w:rsidP="00EB4F87">
      <w:r>
        <w:rPr>
          <w:noProof/>
        </w:rPr>
        <w:drawing>
          <wp:inline distT="0" distB="0" distL="0" distR="0">
            <wp:extent cx="2982943" cy="4370459"/>
            <wp:effectExtent l="19050" t="0" r="7907" b="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950" cy="4374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2C6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用药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9732C6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用药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保健品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保健品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Pr="00EB77C2" w:rsidRDefault="009732C6" w:rsidP="009732C6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用药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B4F87" w:rsidRPr="00EB4F87" w:rsidRDefault="00EB4F87" w:rsidP="00EB4F87"/>
    <w:p w:rsidR="00851DC8" w:rsidRPr="00736235" w:rsidRDefault="00851DC8" w:rsidP="00851DC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E42219" w:rsidRDefault="00E42219" w:rsidP="00E4221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用药</w:t>
      </w:r>
      <w:r w:rsidR="00FB175F">
        <w:rPr>
          <w:rFonts w:hint="eastAsia"/>
        </w:rPr>
        <w:t>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E42219" w:rsidRDefault="00E42219" w:rsidP="00E42219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 xml:space="preserve">UseDrug&gt; </w:t>
      </w:r>
      <w:proofErr w:type="gramStart"/>
      <w:r>
        <w:rPr>
          <w:rFonts w:hint="eastAsia"/>
        </w:rPr>
        <w:t>queryUseDrug(</w:t>
      </w:r>
      <w:proofErr w:type="gramEnd"/>
      <w:r>
        <w:rPr>
          <w:rFonts w:hint="eastAsia"/>
        </w:rPr>
        <w:t>Date date);</w:t>
      </w:r>
    </w:p>
    <w:p w:rsidR="00E42219" w:rsidRDefault="00E42219" w:rsidP="00FB175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Default="00FB175F" w:rsidP="00FB175F">
      <w:pPr>
        <w:rPr>
          <w:rFonts w:hint="eastAsia"/>
        </w:rPr>
      </w:pPr>
    </w:p>
    <w:p w:rsidR="00FB175F" w:rsidRDefault="00FB175F" w:rsidP="00FB175F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查询当日保健品使用记录（按时间）</w:t>
      </w:r>
      <w:r>
        <w:rPr>
          <w:rFonts w:hint="eastAsia"/>
        </w:rPr>
        <w:t>:</w:t>
      </w:r>
    </w:p>
    <w:p w:rsidR="00FB175F" w:rsidRDefault="00FB175F" w:rsidP="00FB175F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date);</w:t>
      </w:r>
    </w:p>
    <w:p w:rsidR="00FB175F" w:rsidRDefault="00FB175F" w:rsidP="00FB175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Pr="00FB175F" w:rsidRDefault="00FB175F" w:rsidP="00FB175F"/>
    <w:p w:rsidR="003C033E" w:rsidRDefault="003C033E" w:rsidP="003C033E">
      <w:pPr>
        <w:rPr>
          <w:rFonts w:ascii="微软雅黑" w:hAnsi="微软雅黑" w:hint="eastAsia"/>
          <w:szCs w:val="21"/>
        </w:rPr>
      </w:pPr>
    </w:p>
    <w:p w:rsidR="003C033E" w:rsidRPr="00F82F98" w:rsidRDefault="003C033E" w:rsidP="003C033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用药信息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C033E" w:rsidRPr="00890692" w:rsidRDefault="003C033E" w:rsidP="003C033E">
      <w:r>
        <w:rPr>
          <w:rFonts w:hint="eastAsia"/>
        </w:rPr>
        <w:t>按日期查询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记录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3C033E" w:rsidRPr="00890692" w:rsidRDefault="003C033E" w:rsidP="003C033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3C033E" w:rsidRPr="00890692" w:rsidRDefault="003C033E" w:rsidP="003C033E">
      <w:r>
        <w:rPr>
          <w:noProof/>
        </w:rPr>
        <w:drawing>
          <wp:inline distT="0" distB="0" distL="0" distR="0">
            <wp:extent cx="3907766" cy="6512943"/>
            <wp:effectExtent l="19050" t="0" r="0" b="0"/>
            <wp:docPr id="3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8" cy="6513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3C033E" w:rsidRPr="000D461B" w:rsidRDefault="003C033E" w:rsidP="003C033E"/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3C033E" w:rsidRDefault="003C033E" w:rsidP="003C033E">
      <w:r>
        <w:rPr>
          <w:rFonts w:hint="eastAsia"/>
        </w:rPr>
        <w:t>接口名</w:t>
      </w:r>
      <w:r>
        <w:rPr>
          <w:rFonts w:hint="eastAsia"/>
        </w:rPr>
        <w:t>1</w:t>
      </w:r>
      <w:r w:rsidR="005C08B7">
        <w:rPr>
          <w:rFonts w:hint="eastAsia"/>
        </w:rPr>
        <w:t>：查询当日用药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3C033E" w:rsidRDefault="003C033E" w:rsidP="003C033E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3C033E" w:rsidRPr="00E0350A" w:rsidRDefault="003C033E" w:rsidP="003C033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3C033E" w:rsidRDefault="003C033E" w:rsidP="003C033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5C08B7" w:rsidRDefault="005C08B7" w:rsidP="003C033E">
      <w:pPr>
        <w:rPr>
          <w:rFonts w:hint="eastAsia"/>
        </w:rPr>
      </w:pPr>
    </w:p>
    <w:p w:rsidR="005C08B7" w:rsidRDefault="005C08B7" w:rsidP="005C08B7">
      <w:r>
        <w:rPr>
          <w:rFonts w:hint="eastAsia"/>
        </w:rPr>
        <w:t>接口名</w:t>
      </w:r>
      <w:r w:rsidR="000263EA">
        <w:rPr>
          <w:rFonts w:hint="eastAsia"/>
        </w:rPr>
        <w:t>2</w:t>
      </w:r>
      <w:r>
        <w:rPr>
          <w:rFonts w:hint="eastAsia"/>
        </w:rPr>
        <w:t>：查询当日保健品食用记录（按时间）</w:t>
      </w:r>
      <w:r>
        <w:rPr>
          <w:rFonts w:hint="eastAsia"/>
        </w:rPr>
        <w:t>:</w:t>
      </w:r>
    </w:p>
    <w:p w:rsidR="005C08B7" w:rsidRDefault="005C08B7" w:rsidP="005C08B7">
      <w:r>
        <w:rPr>
          <w:rFonts w:hint="eastAsia"/>
        </w:rPr>
        <w:lastRenderedPageBreak/>
        <w:t>接口：</w:t>
      </w:r>
      <w:r>
        <w:rPr>
          <w:rFonts w:hint="eastAsia"/>
        </w:rPr>
        <w:t>List&lt;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&gt; query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5C08B7" w:rsidRPr="00E0350A" w:rsidRDefault="005C08B7" w:rsidP="005C08B7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5C08B7" w:rsidRDefault="005C08B7" w:rsidP="005C08B7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3C033E" w:rsidRPr="003C033E" w:rsidRDefault="003C033E" w:rsidP="003C033E">
      <w:pPr>
        <w:rPr>
          <w:rFonts w:ascii="微软雅黑" w:hAnsi="微软雅黑"/>
          <w:szCs w:val="21"/>
        </w:rPr>
      </w:pP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12E52" w:rsidRPr="00812E52" w:rsidRDefault="00812E52" w:rsidP="00812E52">
      <w:r>
        <w:rPr>
          <w:noProof/>
        </w:rPr>
        <w:drawing>
          <wp:inline distT="0" distB="0" distL="0" distR="0">
            <wp:extent cx="2557859" cy="4114800"/>
            <wp:effectExtent l="19050" t="0" r="0" b="0"/>
            <wp:docPr id="34" name="图片 4" descr="C:\Users\ADMINI~1\AppData\Local\Temp\WeChat Files\4478540285337548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WeChat Files\447854028533754864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411" cy="4117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71522" cy="4116563"/>
            <wp:effectExtent l="19050" t="0" r="4978" b="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810" cy="412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D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</w:t>
            </w:r>
            <w:r>
              <w:rPr>
                <w:rFonts w:ascii="微软雅黑" w:hAnsi="微软雅黑" w:hint="eastAsia"/>
              </w:rPr>
              <w:t>药品</w:t>
            </w:r>
            <w:r>
              <w:rPr>
                <w:rFonts w:ascii="微软雅黑" w:hAnsi="微软雅黑" w:hint="eastAsia"/>
              </w:rPr>
              <w:t>库，参考微糖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Default="00812E52" w:rsidP="00812E52">
      <w:pPr>
        <w:rPr>
          <w:rFonts w:hint="eastAsia"/>
        </w:rPr>
      </w:pPr>
    </w:p>
    <w:p w:rsidR="00812E52" w:rsidRDefault="00812E52" w:rsidP="00812E5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保健品食用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保健品食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F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</w:t>
            </w: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可以上传多个图片，可选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Pr="00812E52" w:rsidRDefault="00812E52" w:rsidP="00812E52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用药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UseDrug(UseDrug useDrug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0263EA" w:rsidRDefault="000263EA" w:rsidP="000263EA">
      <w:pPr>
        <w:rPr>
          <w:rFonts w:hint="eastAsia"/>
        </w:rPr>
      </w:pP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保存保健品食用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proofErr w:type="gramStart"/>
      <w:r w:rsidR="009961E1">
        <w:rPr>
          <w:rFonts w:hint="eastAsia"/>
        </w:rPr>
        <w:t>int</w:t>
      </w:r>
      <w:proofErr w:type="gramEnd"/>
      <w:r w:rsidR="009961E1">
        <w:rPr>
          <w:rFonts w:hint="eastAsia"/>
        </w:rPr>
        <w:t xml:space="preserve"> </w:t>
      </w:r>
      <w:r>
        <w:rPr>
          <w:rFonts w:hint="eastAsia"/>
        </w:rPr>
        <w:t>sav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5C08B7" w:rsidRPr="005C08B7" w:rsidRDefault="005C08B7" w:rsidP="005C08B7"/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961E1" w:rsidRPr="009961E1" w:rsidRDefault="009961E1" w:rsidP="009961E1">
      <w:r>
        <w:rPr>
          <w:noProof/>
        </w:rPr>
        <w:drawing>
          <wp:inline distT="0" distB="0" distL="0" distR="0">
            <wp:extent cx="2579298" cy="4584226"/>
            <wp:effectExtent l="19050" t="0" r="0" b="0"/>
            <wp:docPr id="36" name="图片 6" descr="C:\Users\ADMINI~1\AppData\Local\Temp\WeChat Files\9121730240492949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912173024049294935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14" cy="458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46615" cy="4574757"/>
            <wp:effectExtent l="19050" t="0" r="0" b="0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106" cy="4585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药品库，参考微糖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Default="009961E1" w:rsidP="009961E1">
      <w:pPr>
        <w:rPr>
          <w:rFonts w:hint="eastAsia"/>
        </w:rPr>
      </w:pPr>
    </w:p>
    <w:p w:rsidR="009961E1" w:rsidRDefault="009961E1" w:rsidP="009961E1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保健品食用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：可以上传多个图片，可选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Pr="009961E1" w:rsidRDefault="009961E1" w:rsidP="009961E1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UseDrug(UseDrug useDrug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修改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updat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proofErr w:type="gramEnd"/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删除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UseDrug(String useDrugId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>useDrugId</w:t>
      </w:r>
      <w:r>
        <w:rPr>
          <w:rFonts w:hint="eastAsia"/>
        </w:rPr>
        <w:t>用药记录对象</w:t>
      </w:r>
      <w:r>
        <w:rPr>
          <w:rFonts w:hint="eastAsia"/>
        </w:rPr>
        <w:t>Id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del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String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9961E1" w:rsidRPr="009961E1" w:rsidRDefault="009961E1" w:rsidP="009961E1"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保健品食用记录对象</w:t>
      </w:r>
      <w:r>
        <w:rPr>
          <w:rFonts w:hint="eastAsia"/>
        </w:rPr>
        <w:t>ID</w:t>
      </w:r>
    </w:p>
    <w:p w:rsidR="009961E1" w:rsidRPr="009961E1" w:rsidRDefault="009961E1" w:rsidP="009961E1"/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的信息管理，包括对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的增、改、查、删除</w:t>
      </w:r>
    </w:p>
    <w:p w:rsidR="006938C6" w:rsidRPr="0010290E" w:rsidRDefault="006938C6" w:rsidP="006938C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10290E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10290E" w:rsidRDefault="0010290E" w:rsidP="0010290E">
      <w:r>
        <w:rPr>
          <w:rFonts w:hint="eastAsia"/>
        </w:rPr>
        <w:t>查询</w:t>
      </w:r>
      <w:r w:rsidR="00882548">
        <w:rPr>
          <w:rFonts w:hint="eastAsia"/>
        </w:rPr>
        <w:t>当日血压信息</w:t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2548" w:rsidRPr="00890692" w:rsidRDefault="00882548" w:rsidP="00882548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</w:p>
    <w:p w:rsidR="00882548" w:rsidRPr="00882548" w:rsidRDefault="00882548" w:rsidP="00882548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2548" w:rsidRPr="00882548" w:rsidRDefault="00882548" w:rsidP="00882548">
      <w:r>
        <w:rPr>
          <w:noProof/>
        </w:rPr>
        <w:drawing>
          <wp:inline distT="0" distB="0" distL="0" distR="0">
            <wp:extent cx="3001993" cy="5335485"/>
            <wp:effectExtent l="19050" t="0" r="7907" b="0"/>
            <wp:docPr id="44" name="图片 16" descr="C:\Users\ADMINI~1\AppData\Local\Temp\WeChat Files\3798843750686841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~1\AppData\Local\Temp\WeChat Files\379884375068684107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634" cy="5336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血压图标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修改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页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</w:t>
            </w:r>
            <w:r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记录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345A1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>
              <w:rPr>
                <w:rFonts w:ascii="微软雅黑" w:hAnsi="微软雅黑" w:hint="eastAsia"/>
              </w:rPr>
              <w:t>添加</w:t>
            </w:r>
            <w:r>
              <w:rPr>
                <w:rFonts w:ascii="微软雅黑" w:hAnsi="微软雅黑" w:hint="eastAsia"/>
              </w:rPr>
              <w:t>血压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 w:rsidR="001C5E6F">
              <w:rPr>
                <w:rFonts w:ascii="微软雅黑" w:hAnsi="微软雅黑" w:hint="eastAsia"/>
              </w:rPr>
              <w:t>血压</w:t>
            </w:r>
            <w:r>
              <w:rPr>
                <w:rFonts w:ascii="微软雅黑" w:hAnsi="微软雅黑" w:hint="eastAsia"/>
              </w:rPr>
              <w:t>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345A1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45A1A" w:rsidRPr="00EB77C2" w:rsidRDefault="00345A1A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45A1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5A1A" w:rsidRPr="00EB77C2" w:rsidRDefault="00345A1A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345A1A" w:rsidRPr="00345A1A" w:rsidRDefault="00345A1A" w:rsidP="00345A1A"/>
    <w:p w:rsidR="006938C6" w:rsidRDefault="006938C6" w:rsidP="006938C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5803C4" w:rsidRDefault="005803C4" w:rsidP="005803C4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血压记录（按时间）</w:t>
      </w:r>
      <w:r>
        <w:rPr>
          <w:rFonts w:hint="eastAsia"/>
        </w:rPr>
        <w:t>:</w:t>
      </w:r>
    </w:p>
    <w:p w:rsidR="005803C4" w:rsidRDefault="005803C4" w:rsidP="005803C4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(Date date);</w:t>
      </w:r>
    </w:p>
    <w:p w:rsidR="005803C4" w:rsidRDefault="005803C4" w:rsidP="005803C4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5803C4" w:rsidRPr="005803C4" w:rsidRDefault="005803C4" w:rsidP="005803C4">
      <w:pPr>
        <w:rPr>
          <w:rFonts w:hint="eastAsia"/>
        </w:rPr>
      </w:pPr>
    </w:p>
    <w:p w:rsidR="0010290E" w:rsidRPr="00F82F98" w:rsidRDefault="0010290E" w:rsidP="0010290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血压信息列表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290E" w:rsidRPr="00890692" w:rsidRDefault="0010290E" w:rsidP="0010290E">
      <w:r>
        <w:rPr>
          <w:rFonts w:hint="eastAsia"/>
        </w:rPr>
        <w:t>按日期查询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0290E" w:rsidRPr="00890692" w:rsidRDefault="0010290E" w:rsidP="0010290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 w:rsidR="00155ABE">
        <w:rPr>
          <w:rFonts w:ascii="微软雅黑" w:hAnsi="微软雅黑" w:hint="eastAsia"/>
          <w:szCs w:val="21"/>
        </w:rPr>
        <w:t>血压</w:t>
      </w:r>
      <w:r>
        <w:rPr>
          <w:rFonts w:hint="eastAsia"/>
        </w:rPr>
        <w:t>列表</w:t>
      </w:r>
      <w:r w:rsidR="007033D6">
        <w:sym w:font="Wingdings" w:char="F0E0"/>
      </w:r>
      <w:r w:rsidR="007033D6">
        <w:rPr>
          <w:rFonts w:hint="eastAsia"/>
        </w:rPr>
        <w:t>所有记录</w:t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890692" w:rsidRDefault="00882548" w:rsidP="0010290E">
      <w:r>
        <w:rPr>
          <w:noProof/>
        </w:rPr>
        <w:drawing>
          <wp:inline distT="0" distB="0" distL="0" distR="0">
            <wp:extent cx="2957306" cy="4925683"/>
            <wp:effectExtent l="19050" t="0" r="0" b="0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675" cy="4924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标：血压图标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1B044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441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441" w:rsidRPr="00EB77C2" w:rsidRDefault="001B0441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0E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10290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0290E" w:rsidRPr="00EB77C2" w:rsidRDefault="0010290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0290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0E" w:rsidRPr="00EB77C2" w:rsidRDefault="0010290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</w:t>
            </w:r>
            <w:proofErr w:type="gramStart"/>
            <w:r>
              <w:rPr>
                <w:rFonts w:ascii="微软雅黑" w:hAnsi="微软雅黑" w:hint="eastAsia"/>
              </w:rPr>
              <w:t>页数据</w:t>
            </w:r>
            <w:proofErr w:type="gramEnd"/>
          </w:p>
        </w:tc>
      </w:tr>
    </w:tbl>
    <w:p w:rsidR="0010290E" w:rsidRPr="000D461B" w:rsidRDefault="0010290E" w:rsidP="0010290E"/>
    <w:p w:rsidR="0010290E" w:rsidRDefault="0010290E" w:rsidP="0010290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10290E" w:rsidRDefault="0010290E" w:rsidP="0010290E">
      <w:r>
        <w:rPr>
          <w:rFonts w:hint="eastAsia"/>
        </w:rPr>
        <w:t>接口名</w:t>
      </w:r>
      <w:r>
        <w:rPr>
          <w:rFonts w:hint="eastAsia"/>
        </w:rPr>
        <w:t>1</w:t>
      </w:r>
      <w:r w:rsidR="00AB1A76">
        <w:rPr>
          <w:rFonts w:hint="eastAsia"/>
        </w:rPr>
        <w:t>：查询血压</w:t>
      </w:r>
      <w:r>
        <w:rPr>
          <w:rFonts w:hint="eastAsia"/>
        </w:rPr>
        <w:t>记录（按时间）</w:t>
      </w:r>
      <w:r>
        <w:rPr>
          <w:rFonts w:hint="eastAsia"/>
        </w:rPr>
        <w:t>:</w:t>
      </w:r>
    </w:p>
    <w:p w:rsidR="0010290E" w:rsidRDefault="0010290E" w:rsidP="0010290E">
      <w:r>
        <w:rPr>
          <w:rFonts w:hint="eastAsia"/>
        </w:rPr>
        <w:t>接口：</w:t>
      </w:r>
      <w:r>
        <w:rPr>
          <w:rFonts w:hint="eastAsia"/>
        </w:rPr>
        <w:t>List&lt;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&gt; query</w:t>
      </w:r>
      <w:r w:rsidR="00D21748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="00D21748"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 w:rsidR="00D21748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10290E" w:rsidRPr="00E0350A" w:rsidRDefault="0010290E" w:rsidP="0010290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10290E" w:rsidRDefault="0010290E" w:rsidP="0010290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10290E" w:rsidRDefault="0010290E" w:rsidP="0010290E">
      <w:pPr>
        <w:rPr>
          <w:rFonts w:hint="eastAsia"/>
        </w:rPr>
      </w:pPr>
    </w:p>
    <w:p w:rsidR="0010290E" w:rsidRPr="0010290E" w:rsidRDefault="0010290E" w:rsidP="0010290E"/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585500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B02C89" w:rsidRPr="00B02C89" w:rsidRDefault="00B02C89" w:rsidP="00B02C89">
      <w:r>
        <w:rPr>
          <w:rFonts w:hint="eastAsia"/>
        </w:rPr>
        <w:t>添加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D37BE" w:rsidRDefault="000D37BE" w:rsidP="000D37BE">
      <w:pPr>
        <w:rPr>
          <w:rFonts w:hint="eastAsia"/>
        </w:rPr>
      </w:pPr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添加血压记录</w:t>
      </w:r>
    </w:p>
    <w:p w:rsidR="00B02C89" w:rsidRPr="000D37BE" w:rsidRDefault="00B02C89" w:rsidP="00B02C89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81917" cy="4773035"/>
            <wp:effectExtent l="19050" t="0" r="4133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678" cy="4776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923456" cy="2121075"/>
            <wp:effectExtent l="19050" t="0" r="0" b="0"/>
            <wp:docPr id="3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 w:rsidR="00734D2E">
              <w:rPr>
                <w:rFonts w:ascii="微软雅黑" w:hAnsi="微软雅黑" w:hint="eastAsia"/>
                <w:b/>
              </w:rPr>
              <w:t>血压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BP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1D2425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1D2425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1D2425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2425" w:rsidRPr="00EB77C2" w:rsidRDefault="001D2425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D2425" w:rsidRPr="001D2425" w:rsidRDefault="001D2425" w:rsidP="001D2425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sav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</w:t>
      </w:r>
      <w:r w:rsidR="006938C6">
        <w:rPr>
          <w:rFonts w:ascii="微软雅黑" w:hAnsi="微软雅黑" w:hint="eastAsia"/>
          <w:szCs w:val="21"/>
        </w:rPr>
        <w:t>血压</w:t>
      </w:r>
      <w:r>
        <w:rPr>
          <w:rFonts w:ascii="微软雅黑" w:hAnsi="微软雅黑" w:hint="eastAsia"/>
          <w:szCs w:val="21"/>
        </w:rPr>
        <w:t>信息</w:t>
      </w:r>
    </w:p>
    <w:p w:rsidR="00730E7D" w:rsidRPr="00DA0EB1" w:rsidRDefault="00730E7D" w:rsidP="00730E7D"/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4D2E" w:rsidRPr="00734D2E" w:rsidRDefault="00734D2E" w:rsidP="00734D2E">
      <w:r>
        <w:rPr>
          <w:rFonts w:hint="eastAsia"/>
        </w:rPr>
        <w:t>修改一条血压信息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4D2E" w:rsidRPr="00734D2E" w:rsidRDefault="00734D2E" w:rsidP="00734D2E">
      <w:r>
        <w:rPr>
          <w:rFonts w:hint="eastAsia"/>
        </w:rPr>
        <w:t>点击血压</w:t>
      </w:r>
      <w:r>
        <w:sym w:font="Wingdings" w:char="F0E0"/>
      </w:r>
      <w:r>
        <w:rPr>
          <w:rFonts w:hint="eastAsia"/>
        </w:rPr>
        <w:t>当日血压列表</w:t>
      </w:r>
      <w:r>
        <w:sym w:font="Wingdings" w:char="F0E0"/>
      </w:r>
      <w:r>
        <w:rPr>
          <w:rFonts w:hint="eastAsia"/>
        </w:rPr>
        <w:t>修改血压记录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90E" w:rsidRPr="0010290E" w:rsidRDefault="0010290E" w:rsidP="0010290E">
      <w:r>
        <w:rPr>
          <w:noProof/>
        </w:rPr>
        <w:drawing>
          <wp:inline distT="0" distB="0" distL="0" distR="0">
            <wp:extent cx="2673985" cy="4727575"/>
            <wp:effectExtent l="19050" t="0" r="0" b="0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985" cy="472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0290E">
        <w:drawing>
          <wp:inline distT="0" distB="0" distL="0" distR="0">
            <wp:extent cx="2923456" cy="2121075"/>
            <wp:effectExtent l="19050" t="0" r="0" b="0"/>
            <wp:docPr id="4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192" cy="212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血压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血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弹出框：高压低压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734D2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说明</w:t>
            </w:r>
          </w:p>
        </w:tc>
      </w:tr>
      <w:tr w:rsidR="00734D2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D2E" w:rsidRPr="00EB77C2" w:rsidRDefault="00734D2E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34D2E" w:rsidRPr="00734D2E" w:rsidRDefault="00734D2E" w:rsidP="00734D2E"/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</w:p>
    <w:p w:rsidR="00734D2E" w:rsidRDefault="00734D2E" w:rsidP="00734D2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压记录</w:t>
      </w:r>
      <w:r>
        <w:rPr>
          <w:rFonts w:hint="eastAsia"/>
        </w:rPr>
        <w:t>:</w:t>
      </w:r>
    </w:p>
    <w:p w:rsidR="00734D2E" w:rsidRDefault="00734D2E" w:rsidP="00734D2E">
      <w:r>
        <w:rPr>
          <w:rFonts w:hint="eastAsia"/>
        </w:rPr>
        <w:t>接口：</w:t>
      </w: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update</w:t>
      </w:r>
      <w:r w:rsidRPr="00734D2E"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B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 w:rsidRPr="00734D2E">
        <w:rPr>
          <w:rStyle w:val="apple-converted-space"/>
          <w:rFonts w:ascii="Arial" w:hAnsi="Arial" w:cs="Arial" w:hint="eastAsia"/>
          <w:b/>
          <w:color w:val="333333"/>
          <w:sz w:val="18"/>
          <w:szCs w:val="18"/>
          <w:shd w:val="clear" w:color="auto" w:fill="FFFFFF"/>
        </w:rPr>
        <w:t>P</w:t>
      </w:r>
      <w:r w:rsidRPr="00734D2E"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Fonts w:hint="eastAsia"/>
        </w:rPr>
        <w:t>(</w:t>
      </w:r>
      <w:r>
        <w:rPr>
          <w:rStyle w:val="bodytext"/>
          <w:rFonts w:ascii="Arial" w:hAnsi="Arial" w:cs="Arial" w:hint="eastAsia"/>
          <w:b/>
          <w:bCs/>
          <w:i/>
          <w:iCs/>
          <w:color w:val="333333"/>
          <w:sz w:val="18"/>
          <w:szCs w:val="18"/>
          <w:shd w:val="clear" w:color="auto" w:fill="FFFFFF"/>
        </w:rPr>
        <w:t>String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734D2E" w:rsidRPr="00734D2E" w:rsidRDefault="00734D2E" w:rsidP="00734D2E">
      <w:r>
        <w:rPr>
          <w:rFonts w:hint="eastAsia"/>
        </w:rPr>
        <w:t>参数说明：</w:t>
      </w:r>
      <w:r>
        <w:rPr>
          <w:rFonts w:hint="eastAsia"/>
        </w:rPr>
        <w:t>#</w:t>
      </w:r>
      <w:r w:rsidRPr="00734D2E"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b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lood</w:t>
      </w:r>
      <w:r>
        <w:rPr>
          <w:rStyle w:val="apple-converted-space"/>
          <w:rFonts w:ascii="Arial" w:hAnsi="Arial" w:cs="Arial" w:hint="eastAsia"/>
          <w:color w:val="333333"/>
          <w:sz w:val="18"/>
          <w:szCs w:val="18"/>
          <w:shd w:val="clear" w:color="auto" w:fill="FFFFFF"/>
        </w:rPr>
        <w:t>P</w:t>
      </w:r>
      <w:r>
        <w:rPr>
          <w:rStyle w:val="af2"/>
          <w:rFonts w:ascii="Arial" w:hAnsi="Arial" w:cs="Arial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ressure</w:t>
      </w:r>
      <w:r>
        <w:rPr>
          <w:rStyle w:val="af2"/>
          <w:rFonts w:ascii="Arial" w:hAnsi="Arial" w:cs="Arial" w:hint="eastAsia"/>
          <w:b/>
          <w:bCs/>
          <w:i w:val="0"/>
          <w:iCs w:val="0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血压对象</w:t>
      </w:r>
      <w:r>
        <w:rPr>
          <w:rFonts w:hint="eastAsia"/>
        </w:rPr>
        <w:t>ID</w:t>
      </w:r>
    </w:p>
    <w:p w:rsidR="001141A5" w:rsidRPr="00734D2E" w:rsidRDefault="001141A5" w:rsidP="00690DFE">
      <w:pPr>
        <w:spacing w:line="360" w:lineRule="auto"/>
        <w:rPr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输入小票号可以执行退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21380">
        <w:rPr>
          <w:rFonts w:hint="eastAsia"/>
          <w:szCs w:val="21"/>
        </w:rPr>
        <w:t>输入单据号（或查询）按</w:t>
      </w:r>
      <w:r w:rsidR="00321380">
        <w:rPr>
          <w:rFonts w:hint="eastAsia"/>
          <w:szCs w:val="21"/>
        </w:rPr>
        <w:t>Enter</w:t>
      </w:r>
      <w:r w:rsidR="00321380">
        <w:rPr>
          <w:rFonts w:hint="eastAsia"/>
          <w:szCs w:val="21"/>
        </w:rPr>
        <w:t>确认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可退某类商品或则全部商品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退货成功继续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bookmarkEnd w:id="85"/>
    <w:bookmarkEnd w:id="86"/>
    <w:p w:rsidR="00321380" w:rsidRDefault="00321380" w:rsidP="00321380">
      <w:r>
        <w:rPr>
          <w:rFonts w:hint="eastAsia"/>
        </w:rPr>
        <w:tab/>
      </w:r>
      <w:r w:rsidR="00136353">
        <w:rPr>
          <w:rFonts w:hint="eastAsia"/>
          <w:noProof/>
        </w:rPr>
        <w:lastRenderedPageBreak/>
        <w:drawing>
          <wp:inline distT="0" distB="0" distL="0" distR="0">
            <wp:extent cx="6116320" cy="4192270"/>
            <wp:effectExtent l="19050" t="0" r="0" b="0"/>
            <wp:docPr id="23" name="图片 23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1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19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136353" w:rsidP="00321380">
      <w:r>
        <w:rPr>
          <w:rFonts w:hint="eastAsia"/>
          <w:noProof/>
        </w:rPr>
        <w:drawing>
          <wp:inline distT="0" distB="0" distL="0" distR="0">
            <wp:extent cx="3502025" cy="3183255"/>
            <wp:effectExtent l="19050" t="0" r="3175" b="0"/>
            <wp:docPr id="24" name="图片 24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025" cy="318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F2194" w:rsidP="00690DFE">
      <w:pPr>
        <w:pStyle w:val="2"/>
        <w:spacing w:line="360" w:lineRule="auto"/>
        <w:rPr>
          <w:sz w:val="21"/>
          <w:szCs w:val="21"/>
        </w:rPr>
      </w:pPr>
      <w:bookmarkStart w:id="87" w:name="_Toc167788723"/>
      <w:r w:rsidRPr="00736235">
        <w:rPr>
          <w:rFonts w:hint="eastAsia"/>
          <w:sz w:val="21"/>
          <w:szCs w:val="21"/>
        </w:rPr>
        <w:lastRenderedPageBreak/>
        <w:t>店长管理</w:t>
      </w:r>
      <w:r w:rsidR="001141A5" w:rsidRPr="00736235">
        <w:rPr>
          <w:rFonts w:hint="eastAsia"/>
          <w:sz w:val="21"/>
          <w:szCs w:val="21"/>
        </w:rPr>
        <w:t>系统</w:t>
      </w:r>
      <w:bookmarkEnd w:id="87"/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收货登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本模块对收到供应商的发过来的货物进行录入，如果发现录入的货物和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里面的信息不吻合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系统应该要提示，最后打印出一张收货凭据给物流配送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6F1033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要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bodytext"/>
        <w:tabs>
          <w:tab w:val="clear" w:pos="1045"/>
          <w:tab w:val="left" w:pos="70"/>
        </w:tabs>
        <w:spacing w:line="360" w:lineRule="auto"/>
        <w:ind w:firstLineChars="0" w:firstLine="0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店长预估在下次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发生之前需要进货的详细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填写入数据库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晚上发送到总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作为总部向供应商</w:t>
      </w:r>
    </w:p>
    <w:p w:rsidR="001141A5" w:rsidRPr="00736235" w:rsidRDefault="001141A5" w:rsidP="00736235">
      <w:pPr>
        <w:pStyle w:val="bodytext"/>
        <w:tabs>
          <w:tab w:val="clear" w:pos="1045"/>
          <w:tab w:val="left" w:pos="70"/>
        </w:tabs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下单的基础数据。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720" w:left="1512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指定时间段内的销售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支持导入</w:t>
      </w:r>
      <w:r w:rsidRPr="00736235">
        <w:rPr>
          <w:rFonts w:hint="eastAsia"/>
          <w:szCs w:val="21"/>
        </w:rPr>
        <w:t xml:space="preserve">EXCEL </w:t>
      </w:r>
      <w:r w:rsidRPr="00736235">
        <w:rPr>
          <w:rFonts w:hint="eastAsia"/>
          <w:szCs w:val="21"/>
        </w:rPr>
        <w:t>和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报表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 </w:t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收银员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日期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等进行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盘点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当前库存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条件可以为某一个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某一时间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入库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无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交接班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F2194" w:rsidRPr="00736235" w:rsidRDefault="001F2194" w:rsidP="001F219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员工信息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F2194" w:rsidRPr="00736235" w:rsidRDefault="001F2194" w:rsidP="001F2194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F2194" w:rsidRPr="00736235" w:rsidRDefault="001F2194" w:rsidP="001F2194">
      <w:pPr>
        <w:spacing w:line="360" w:lineRule="auto"/>
        <w:jc w:val="center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F2194" w:rsidRPr="00736235" w:rsidRDefault="001F2194" w:rsidP="001F2194">
      <w:pPr>
        <w:spacing w:line="360" w:lineRule="auto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上传</w:t>
      </w:r>
      <w:r w:rsidRPr="00736235">
        <w:rPr>
          <w:rFonts w:hint="eastAsia"/>
          <w:sz w:val="21"/>
          <w:szCs w:val="21"/>
        </w:rPr>
        <w:t>/</w:t>
      </w:r>
      <w:r w:rsidRPr="00736235">
        <w:rPr>
          <w:rFonts w:hint="eastAsia"/>
          <w:sz w:val="21"/>
          <w:szCs w:val="21"/>
        </w:rPr>
        <w:t>下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FC044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8" w:name="_Toc167788724"/>
      <w:r w:rsidRPr="00A82C2A">
        <w:rPr>
          <w:rFonts w:hint="eastAsia"/>
          <w:color w:val="FF0000"/>
          <w:sz w:val="21"/>
          <w:szCs w:val="21"/>
        </w:rPr>
        <w:t>通信客户端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通信客户端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proofErr w:type="gramStart"/>
      <w:r w:rsidRPr="00A96D7F">
        <w:rPr>
          <w:color w:val="FF0000"/>
          <w:szCs w:val="21"/>
        </w:rPr>
        <w:t>procedure</w:t>
      </w:r>
      <w:proofErr w:type="gramEnd"/>
      <w:r w:rsidRPr="00A96D7F">
        <w:rPr>
          <w:color w:val="FF0000"/>
          <w:szCs w:val="21"/>
        </w:rPr>
        <w:t xml:space="preserve"> Sendpack(p:ppack);stdcall;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proofErr w:type="gramStart"/>
      <w:r w:rsidRPr="00A96D7F">
        <w:rPr>
          <w:color w:val="FF0000"/>
          <w:szCs w:val="21"/>
        </w:rPr>
        <w:t>function</w:t>
      </w:r>
      <w:proofErr w:type="gramEnd"/>
      <w:r w:rsidRPr="00A96D7F">
        <w:rPr>
          <w:color w:val="FF0000"/>
          <w:szCs w:val="21"/>
        </w:rPr>
        <w:t xml:space="preserve"> Initdll(vsorcket:TCustomWinSocket;vhandle:Thandle):boolean;stdcall;</w:t>
      </w:r>
    </w:p>
    <w:p w:rsidR="00A96D7F" w:rsidRDefault="00A96D7F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</w:t>
      </w:r>
      <w:proofErr w:type="gramStart"/>
      <w:r w:rsidR="008955EC">
        <w:rPr>
          <w:rFonts w:hint="eastAsia"/>
          <w:color w:val="FF0000"/>
          <w:szCs w:val="21"/>
        </w:rPr>
        <w:t>通迅</w:t>
      </w:r>
      <w:proofErr w:type="gramEnd"/>
      <w:r w:rsidR="008955EC">
        <w:rPr>
          <w:rFonts w:hint="eastAsia"/>
          <w:color w:val="FF0000"/>
          <w:szCs w:val="21"/>
        </w:rPr>
        <w:t>线程。</w:t>
      </w:r>
    </w:p>
    <w:p w:rsidR="008955EC" w:rsidRDefault="008955EC" w:rsidP="008B793A">
      <w:pPr>
        <w:ind w:leftChars="239" w:left="1552" w:hangingChars="500" w:hanging="105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</w:t>
      </w:r>
      <w:proofErr w:type="gramStart"/>
      <w:r>
        <w:rPr>
          <w:rFonts w:hint="eastAsia"/>
          <w:color w:val="FF0000"/>
          <w:szCs w:val="21"/>
        </w:rPr>
        <w:t>通迅</w:t>
      </w:r>
      <w:proofErr w:type="gramEnd"/>
      <w:r>
        <w:rPr>
          <w:rFonts w:hint="eastAsia"/>
          <w:color w:val="FF0000"/>
          <w:szCs w:val="21"/>
        </w:rPr>
        <w:t>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color w:val="FF0000"/>
          <w:szCs w:val="21"/>
        </w:rPr>
      </w:pPr>
      <w:proofErr w:type="gramStart"/>
      <w:r w:rsidRPr="00A96D7F">
        <w:rPr>
          <w:color w:val="FF0000"/>
          <w:szCs w:val="21"/>
        </w:rPr>
        <w:t>procedure</w:t>
      </w:r>
      <w:proofErr w:type="gramEnd"/>
      <w:r w:rsidRPr="00A96D7F">
        <w:rPr>
          <w:color w:val="FF0000"/>
          <w:szCs w:val="21"/>
        </w:rPr>
        <w:t xml:space="preserve">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</w:t>
      </w:r>
      <w:proofErr w:type="gramStart"/>
      <w:r>
        <w:rPr>
          <w:rFonts w:hint="eastAsia"/>
          <w:color w:val="FF0000"/>
          <w:szCs w:val="21"/>
        </w:rPr>
        <w:t>通迅</w:t>
      </w:r>
      <w:proofErr w:type="gramEnd"/>
      <w:r>
        <w:rPr>
          <w:rFonts w:hint="eastAsia"/>
          <w:color w:val="FF0000"/>
          <w:szCs w:val="21"/>
        </w:rPr>
        <w:t>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9" w:name="_Toc167788725"/>
      <w:r w:rsidRPr="00A82C2A">
        <w:rPr>
          <w:rFonts w:hint="eastAsia"/>
          <w:color w:val="FF0000"/>
          <w:sz w:val="21"/>
          <w:szCs w:val="21"/>
        </w:rPr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9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proofErr w:type="gramStart"/>
      <w:r w:rsidRPr="00A92EC4">
        <w:rPr>
          <w:color w:val="FF0000"/>
          <w:szCs w:val="21"/>
        </w:rPr>
        <w:t>function</w:t>
      </w:r>
      <w:proofErr w:type="gramEnd"/>
      <w:r w:rsidRPr="00A92EC4">
        <w:rPr>
          <w:color w:val="FF0000"/>
          <w:szCs w:val="21"/>
        </w:rPr>
        <w:t xml:space="preserve"> OperationType(vstr:vtype):boolean;stdcall external 'PSCREEN_COM.dll';</w:t>
      </w:r>
    </w:p>
    <w:p w:rsidR="00A92EC4" w:rsidRDefault="00A92EC4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</w:t>
      </w:r>
      <w:proofErr w:type="gramStart"/>
      <w:r w:rsidR="00BB6171">
        <w:rPr>
          <w:rFonts w:hint="eastAsia"/>
          <w:color w:val="FF0000"/>
          <w:szCs w:val="21"/>
        </w:rPr>
        <w:t>灯控制</w:t>
      </w:r>
      <w:proofErr w:type="gramEnd"/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proofErr w:type="gramStart"/>
      <w:r w:rsidRPr="00873118">
        <w:rPr>
          <w:color w:val="FF0000"/>
          <w:szCs w:val="21"/>
        </w:rPr>
        <w:t>vtype</w:t>
      </w:r>
      <w:proofErr w:type="gramEnd"/>
      <w:r w:rsidRPr="00873118">
        <w:rPr>
          <w:color w:val="FF0000"/>
          <w:szCs w:val="21"/>
        </w:rPr>
        <w:t>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color w:val="FF0000"/>
          <w:szCs w:val="21"/>
        </w:rPr>
      </w:pPr>
      <w:proofErr w:type="gramStart"/>
      <w:r w:rsidRPr="00A92EC4">
        <w:rPr>
          <w:color w:val="FF0000"/>
          <w:szCs w:val="21"/>
        </w:rPr>
        <w:t>function</w:t>
      </w:r>
      <w:proofErr w:type="gramEnd"/>
      <w:r w:rsidRPr="00A92EC4">
        <w:rPr>
          <w:color w:val="FF0000"/>
          <w:szCs w:val="21"/>
        </w:rPr>
        <w:t xml:space="preserve">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</w:t>
      </w:r>
      <w:proofErr w:type="gramStart"/>
      <w:r w:rsidRPr="00A82C2A">
        <w:rPr>
          <w:rFonts w:hint="eastAsia"/>
          <w:color w:val="FF0000"/>
          <w:szCs w:val="21"/>
        </w:rPr>
        <w:t>门店收银子</w:t>
      </w:r>
      <w:proofErr w:type="gramEnd"/>
      <w:r w:rsidRPr="00A82C2A">
        <w:rPr>
          <w:rFonts w:hint="eastAsia"/>
          <w:color w:val="FF0000"/>
          <w:szCs w:val="21"/>
        </w:rPr>
        <w:t>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617F07" w:rsidRPr="002A4C12" w:rsidRDefault="001E35A2" w:rsidP="00617F07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color w:val="FF0000"/>
          <w:szCs w:val="21"/>
        </w:rPr>
      </w:pPr>
      <w:proofErr w:type="gramStart"/>
      <w:r w:rsidRPr="002A4C12">
        <w:rPr>
          <w:color w:val="FF0000"/>
          <w:szCs w:val="21"/>
        </w:rPr>
        <w:t>function</w:t>
      </w:r>
      <w:proofErr w:type="gramEnd"/>
      <w:r w:rsidRPr="002A4C12">
        <w:rPr>
          <w:color w:val="FF0000"/>
          <w:szCs w:val="21"/>
        </w:rPr>
        <w:t xml:space="preserve">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lastRenderedPageBreak/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proofErr w:type="gramStart"/>
      <w:r w:rsidRPr="002A4C12">
        <w:rPr>
          <w:color w:val="FF0000"/>
          <w:szCs w:val="21"/>
        </w:rPr>
        <w:t>type</w:t>
      </w:r>
      <w:proofErr w:type="gramEnd"/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</w:t>
      </w:r>
      <w:proofErr w:type="gramStart"/>
      <w:r w:rsidRPr="002A4C12">
        <w:rPr>
          <w:color w:val="FF0000"/>
          <w:szCs w:val="21"/>
        </w:rPr>
        <w:t>end</w:t>
      </w:r>
      <w:proofErr w:type="gramEnd"/>
      <w:r w:rsidRPr="002A4C12">
        <w:rPr>
          <w:color w:val="FF0000"/>
          <w:szCs w:val="21"/>
        </w:rPr>
        <w:t>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</w:t>
      </w:r>
      <w:proofErr w:type="gramStart"/>
      <w:r w:rsidRPr="002A4C12">
        <w:rPr>
          <w:color w:val="FF0000"/>
          <w:szCs w:val="21"/>
        </w:rPr>
        <w:t>end</w:t>
      </w:r>
      <w:proofErr w:type="gramEnd"/>
      <w:r w:rsidRPr="002A4C12">
        <w:rPr>
          <w:color w:val="FF0000"/>
          <w:szCs w:val="21"/>
        </w:rPr>
        <w:t>;</w:t>
      </w:r>
    </w:p>
    <w:p w:rsidR="005018C5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color w:val="FF0000"/>
          <w:szCs w:val="21"/>
        </w:rPr>
      </w:pPr>
      <w:proofErr w:type="gramStart"/>
      <w:r w:rsidRPr="005018C5">
        <w:rPr>
          <w:color w:val="FF0000"/>
          <w:szCs w:val="21"/>
        </w:rPr>
        <w:t>procedure</w:t>
      </w:r>
      <w:proofErr w:type="gramEnd"/>
      <w:r w:rsidRPr="005018C5">
        <w:rPr>
          <w:color w:val="FF0000"/>
          <w:szCs w:val="21"/>
        </w:rPr>
        <w:t xml:space="preserve">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</w:t>
      </w:r>
      <w:proofErr w:type="gramStart"/>
      <w:r w:rsidRPr="005018C5">
        <w:rPr>
          <w:rFonts w:hint="eastAsia"/>
          <w:color w:val="FF0000"/>
          <w:szCs w:val="21"/>
        </w:rPr>
        <w:t>口控制</w:t>
      </w:r>
      <w:proofErr w:type="gramEnd"/>
      <w:r w:rsidRPr="005018C5">
        <w:rPr>
          <w:rFonts w:hint="eastAsia"/>
          <w:color w:val="FF0000"/>
          <w:szCs w:val="21"/>
        </w:rPr>
        <w:t>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sz w:val="21"/>
          <w:szCs w:val="21"/>
        </w:rPr>
      </w:pPr>
      <w:bookmarkStart w:id="90" w:name="_Toc167788726"/>
      <w:r w:rsidRPr="00736235">
        <w:rPr>
          <w:rFonts w:hint="eastAsia"/>
          <w:sz w:val="21"/>
          <w:szCs w:val="21"/>
        </w:rPr>
        <w:t>总部管理系统</w:t>
      </w:r>
      <w:bookmarkEnd w:id="90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proofErr w:type="gramStart"/>
      <w:r>
        <w:rPr>
          <w:rFonts w:hint="eastAsia"/>
          <w:color w:val="FF0000"/>
          <w:szCs w:val="21"/>
        </w:rPr>
        <w:t>由门店</w:t>
      </w:r>
      <w:proofErr w:type="gramEnd"/>
      <w:r>
        <w:rPr>
          <w:rFonts w:hint="eastAsia"/>
          <w:color w:val="FF0000"/>
          <w:szCs w:val="21"/>
        </w:rPr>
        <w:t>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</w:t>
      </w:r>
      <w:proofErr w:type="gramStart"/>
      <w:r w:rsidRPr="00F12E84">
        <w:rPr>
          <w:rFonts w:hint="eastAsia"/>
          <w:color w:val="FF0000"/>
          <w:szCs w:val="21"/>
        </w:rPr>
        <w:t>改操作</w:t>
      </w:r>
      <w:proofErr w:type="gramEnd"/>
      <w:r w:rsidRPr="00F12E84">
        <w:rPr>
          <w:rFonts w:hint="eastAsia"/>
          <w:color w:val="FF0000"/>
          <w:szCs w:val="21"/>
        </w:rPr>
        <w:t>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</w:t>
      </w:r>
      <w:proofErr w:type="gramStart"/>
      <w:r w:rsidRPr="00A82C2A">
        <w:rPr>
          <w:rFonts w:hint="eastAsia"/>
          <w:color w:val="FF0000"/>
          <w:szCs w:val="21"/>
        </w:rPr>
        <w:t>店需要</w:t>
      </w:r>
      <w:proofErr w:type="gramEnd"/>
      <w:r w:rsidRPr="00A82C2A">
        <w:rPr>
          <w:rFonts w:hint="eastAsia"/>
          <w:color w:val="FF0000"/>
          <w:szCs w:val="21"/>
        </w:rPr>
        <w:t>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可以打印出报表</w:t>
      </w:r>
      <w:proofErr w:type="gramStart"/>
      <w:r w:rsidRPr="00736235">
        <w:rPr>
          <w:rFonts w:hint="eastAsia"/>
          <w:szCs w:val="21"/>
        </w:rPr>
        <w:t>或者导到</w:t>
      </w:r>
      <w:proofErr w:type="gramEnd"/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</w:t>
      </w:r>
      <w:proofErr w:type="gramStart"/>
      <w:r w:rsidR="00CD7475" w:rsidRPr="00736235">
        <w:rPr>
          <w:rFonts w:hint="eastAsia"/>
          <w:szCs w:val="21"/>
        </w:rPr>
        <w:t>店信息</w:t>
      </w:r>
      <w:proofErr w:type="gramEnd"/>
      <w:r w:rsidR="00CD7475" w:rsidRPr="00736235">
        <w:rPr>
          <w:rFonts w:hint="eastAsia"/>
          <w:szCs w:val="21"/>
        </w:rPr>
        <w:t>的</w:t>
      </w:r>
      <w:proofErr w:type="gramStart"/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</w:t>
      </w:r>
      <w:proofErr w:type="gramEnd"/>
      <w:r w:rsidR="00CD7475" w:rsidRPr="00736235">
        <w:rPr>
          <w:rFonts w:hint="eastAsia"/>
          <w:szCs w:val="21"/>
        </w:rPr>
        <w:t>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01.05pt" o:ole="">
            <v:imagedata r:id="rId50" o:title=""/>
          </v:shape>
          <o:OLEObject Type="Embed" ProgID="Visio.Drawing.11" ShapeID="_x0000_i1025" DrawAspect="Content" ObjectID="_1510640461" r:id="rId51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</w:t>
      </w:r>
      <w:proofErr w:type="gramStart"/>
      <w:r w:rsidRPr="00736235">
        <w:rPr>
          <w:rFonts w:hint="eastAsia"/>
          <w:szCs w:val="21"/>
        </w:rPr>
        <w:t>增删改查功能</w:t>
      </w:r>
      <w:proofErr w:type="gramEnd"/>
      <w:r w:rsidRPr="00736235">
        <w:rPr>
          <w:rFonts w:hint="eastAsia"/>
          <w:szCs w:val="21"/>
        </w:rPr>
        <w:t>，其他所有信息维护例如商品信息维护，门</w:t>
      </w:r>
      <w:proofErr w:type="gramStart"/>
      <w:r w:rsidRPr="00736235">
        <w:rPr>
          <w:rFonts w:hint="eastAsia"/>
          <w:szCs w:val="21"/>
        </w:rPr>
        <w:t>店信息</w:t>
      </w:r>
      <w:proofErr w:type="gramEnd"/>
      <w:r w:rsidRPr="00736235">
        <w:rPr>
          <w:rFonts w:hint="eastAsia"/>
          <w:szCs w:val="21"/>
        </w:rPr>
        <w:t>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</w:t>
      </w:r>
      <w:proofErr w:type="gramStart"/>
      <w:r w:rsidRPr="00736235">
        <w:rPr>
          <w:rFonts w:hint="eastAsia"/>
          <w:szCs w:val="21"/>
        </w:rPr>
        <w:t>增删改查</w:t>
      </w:r>
      <w:proofErr w:type="gramEnd"/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sz w:val="21"/>
          <w:szCs w:val="21"/>
        </w:rPr>
      </w:pPr>
      <w:proofErr w:type="gramStart"/>
      <w:r w:rsidRPr="00736235">
        <w:rPr>
          <w:rFonts w:hint="eastAsia"/>
          <w:sz w:val="21"/>
          <w:szCs w:val="21"/>
        </w:rPr>
        <w:t>盘赢盘亏</w:t>
      </w:r>
      <w:proofErr w:type="gramEnd"/>
      <w:r w:rsidRPr="00736235">
        <w:rPr>
          <w:rFonts w:hint="eastAsia"/>
          <w:sz w:val="21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sz w:val="21"/>
          <w:szCs w:val="21"/>
        </w:rPr>
      </w:pPr>
      <w:bookmarkStart w:id="91" w:name="_Toc167788727"/>
      <w:r w:rsidRPr="00736235">
        <w:rPr>
          <w:rFonts w:hint="eastAsia"/>
          <w:sz w:val="21"/>
          <w:szCs w:val="21"/>
        </w:rPr>
        <w:t>通信服务器</w:t>
      </w:r>
      <w:bookmarkEnd w:id="91"/>
    </w:p>
    <w:p w:rsidR="00DE3940" w:rsidRPr="00736235" w:rsidRDefault="00DE3940" w:rsidP="00DE3940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</w:pPr>
      <w:bookmarkStart w:id="92" w:name="_Toc167788728"/>
      <w:r>
        <w:rPr>
          <w:rFonts w:hint="eastAsia"/>
        </w:rPr>
        <w:lastRenderedPageBreak/>
        <w:t>数据库设计</w:t>
      </w:r>
      <w:bookmarkEnd w:id="92"/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3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3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4" w:name="_Toc167788730"/>
      <w:r w:rsidRPr="00736235">
        <w:rPr>
          <w:rFonts w:hint="eastAsia"/>
          <w:sz w:val="21"/>
          <w:szCs w:val="21"/>
        </w:rPr>
        <w:t>总部数据库设计</w:t>
      </w:r>
      <w:bookmarkEnd w:id="94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 w:rsidSect="008458BA">
      <w:headerReference w:type="default" r:id="rId52"/>
      <w:footerReference w:type="default" r:id="rId53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0F04" w:rsidRDefault="00810F04">
      <w:r>
        <w:separator/>
      </w:r>
    </w:p>
  </w:endnote>
  <w:endnote w:type="continuationSeparator" w:id="0">
    <w:p w:rsidR="00810F04" w:rsidRDefault="00810F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</w:pPr>
          <w:r w:rsidRPr="00EB77C2">
            <w:t xml:space="preserve">Page </w:t>
          </w:r>
          <w:r w:rsidR="008458BA"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="008458BA" w:rsidRPr="00EB77C2">
            <w:rPr>
              <w:rStyle w:val="a6"/>
            </w:rPr>
            <w:fldChar w:fldCharType="separate"/>
          </w:r>
          <w:r w:rsidR="00734D2E">
            <w:rPr>
              <w:rStyle w:val="a6"/>
              <w:noProof/>
            </w:rPr>
            <w:t>65</w:t>
          </w:r>
          <w:r w:rsidR="008458BA"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0F04" w:rsidRDefault="00810F04">
      <w:r>
        <w:separator/>
      </w:r>
    </w:p>
  </w:footnote>
  <w:footnote w:type="continuationSeparator" w:id="0">
    <w:p w:rsidR="00810F04" w:rsidRDefault="00810F0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5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6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0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2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3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6"/>
  </w:num>
  <w:num w:numId="3">
    <w:abstractNumId w:val="7"/>
  </w:num>
  <w:num w:numId="4">
    <w:abstractNumId w:val="21"/>
  </w:num>
  <w:num w:numId="5">
    <w:abstractNumId w:val="6"/>
  </w:num>
  <w:num w:numId="6">
    <w:abstractNumId w:val="18"/>
  </w:num>
  <w:num w:numId="7">
    <w:abstractNumId w:val="15"/>
  </w:num>
  <w:num w:numId="8">
    <w:abstractNumId w:val="14"/>
  </w:num>
  <w:num w:numId="9">
    <w:abstractNumId w:val="4"/>
  </w:num>
  <w:num w:numId="10">
    <w:abstractNumId w:val="8"/>
  </w:num>
  <w:num w:numId="11">
    <w:abstractNumId w:val="20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7"/>
  </w:num>
  <w:num w:numId="20">
    <w:abstractNumId w:val="10"/>
  </w:num>
  <w:num w:numId="21">
    <w:abstractNumId w:val="11"/>
  </w:num>
  <w:num w:numId="22">
    <w:abstractNumId w:val="3"/>
  </w:num>
  <w:num w:numId="23">
    <w:abstractNumId w:val="22"/>
  </w:num>
  <w:num w:numId="24">
    <w:abstractNumId w:val="24"/>
  </w:num>
  <w:num w:numId="25">
    <w:abstractNumId w:val="23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proofState w:grammar="clean"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263EA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15B5"/>
    <w:rsid w:val="000B33A0"/>
    <w:rsid w:val="000C01AC"/>
    <w:rsid w:val="000C186C"/>
    <w:rsid w:val="000C6401"/>
    <w:rsid w:val="000D37BE"/>
    <w:rsid w:val="000D461B"/>
    <w:rsid w:val="000D60FF"/>
    <w:rsid w:val="000E17F4"/>
    <w:rsid w:val="000E6F27"/>
    <w:rsid w:val="000F09C2"/>
    <w:rsid w:val="000F2D4A"/>
    <w:rsid w:val="000F4D39"/>
    <w:rsid w:val="000F58CF"/>
    <w:rsid w:val="000F7CF9"/>
    <w:rsid w:val="00101790"/>
    <w:rsid w:val="0010290E"/>
    <w:rsid w:val="00102B94"/>
    <w:rsid w:val="00102C44"/>
    <w:rsid w:val="00102D4F"/>
    <w:rsid w:val="00104385"/>
    <w:rsid w:val="00105403"/>
    <w:rsid w:val="001141A5"/>
    <w:rsid w:val="00120EB4"/>
    <w:rsid w:val="001210C0"/>
    <w:rsid w:val="00124874"/>
    <w:rsid w:val="001268F8"/>
    <w:rsid w:val="00133DF5"/>
    <w:rsid w:val="001344CE"/>
    <w:rsid w:val="00134FF6"/>
    <w:rsid w:val="00136353"/>
    <w:rsid w:val="00146863"/>
    <w:rsid w:val="0015199C"/>
    <w:rsid w:val="00155ABE"/>
    <w:rsid w:val="00177B81"/>
    <w:rsid w:val="0018116B"/>
    <w:rsid w:val="001857EA"/>
    <w:rsid w:val="001875F5"/>
    <w:rsid w:val="00194A18"/>
    <w:rsid w:val="00196A83"/>
    <w:rsid w:val="001A4E37"/>
    <w:rsid w:val="001B0441"/>
    <w:rsid w:val="001B0EBF"/>
    <w:rsid w:val="001C5E6F"/>
    <w:rsid w:val="001D137E"/>
    <w:rsid w:val="001D2425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2BCF"/>
    <w:rsid w:val="00204E69"/>
    <w:rsid w:val="00215D87"/>
    <w:rsid w:val="00216AB7"/>
    <w:rsid w:val="002204EA"/>
    <w:rsid w:val="00224959"/>
    <w:rsid w:val="002279C6"/>
    <w:rsid w:val="00231DB0"/>
    <w:rsid w:val="002351A0"/>
    <w:rsid w:val="002436B9"/>
    <w:rsid w:val="00252C1A"/>
    <w:rsid w:val="00253783"/>
    <w:rsid w:val="00264B4C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B64AC"/>
    <w:rsid w:val="002C0747"/>
    <w:rsid w:val="002C4BFD"/>
    <w:rsid w:val="002C5222"/>
    <w:rsid w:val="002C75A4"/>
    <w:rsid w:val="002D0197"/>
    <w:rsid w:val="002D28C3"/>
    <w:rsid w:val="002D48F8"/>
    <w:rsid w:val="002D6137"/>
    <w:rsid w:val="002E23F7"/>
    <w:rsid w:val="002E2806"/>
    <w:rsid w:val="002E57CD"/>
    <w:rsid w:val="002E58F5"/>
    <w:rsid w:val="002E726B"/>
    <w:rsid w:val="002F12B7"/>
    <w:rsid w:val="002F401E"/>
    <w:rsid w:val="002F60C6"/>
    <w:rsid w:val="002F6779"/>
    <w:rsid w:val="00310B32"/>
    <w:rsid w:val="003112AF"/>
    <w:rsid w:val="00313056"/>
    <w:rsid w:val="00316440"/>
    <w:rsid w:val="00321380"/>
    <w:rsid w:val="00321B8F"/>
    <w:rsid w:val="00324028"/>
    <w:rsid w:val="00327FFB"/>
    <w:rsid w:val="003419AC"/>
    <w:rsid w:val="00343588"/>
    <w:rsid w:val="00345A1A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D04"/>
    <w:rsid w:val="003B45CA"/>
    <w:rsid w:val="003C033E"/>
    <w:rsid w:val="003D0F16"/>
    <w:rsid w:val="003D662F"/>
    <w:rsid w:val="003E6B22"/>
    <w:rsid w:val="003F745F"/>
    <w:rsid w:val="004155E2"/>
    <w:rsid w:val="004160D6"/>
    <w:rsid w:val="00416933"/>
    <w:rsid w:val="00417050"/>
    <w:rsid w:val="004171DD"/>
    <w:rsid w:val="00417FC7"/>
    <w:rsid w:val="0042233D"/>
    <w:rsid w:val="00422CC8"/>
    <w:rsid w:val="00431549"/>
    <w:rsid w:val="0043673A"/>
    <w:rsid w:val="00444327"/>
    <w:rsid w:val="00460841"/>
    <w:rsid w:val="00462370"/>
    <w:rsid w:val="00462701"/>
    <w:rsid w:val="00470E9E"/>
    <w:rsid w:val="0047515C"/>
    <w:rsid w:val="004769BF"/>
    <w:rsid w:val="0048100D"/>
    <w:rsid w:val="00481CE9"/>
    <w:rsid w:val="00494BE5"/>
    <w:rsid w:val="00494FA6"/>
    <w:rsid w:val="004A53D1"/>
    <w:rsid w:val="004B18E1"/>
    <w:rsid w:val="004C071F"/>
    <w:rsid w:val="004C3BC4"/>
    <w:rsid w:val="004C6C3E"/>
    <w:rsid w:val="004C7C03"/>
    <w:rsid w:val="004D4870"/>
    <w:rsid w:val="004D5B24"/>
    <w:rsid w:val="004E0987"/>
    <w:rsid w:val="004E3142"/>
    <w:rsid w:val="004E39F5"/>
    <w:rsid w:val="004E4FA3"/>
    <w:rsid w:val="004F5471"/>
    <w:rsid w:val="005018C5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50CEB"/>
    <w:rsid w:val="00552852"/>
    <w:rsid w:val="00557F42"/>
    <w:rsid w:val="00564B2F"/>
    <w:rsid w:val="00571E3D"/>
    <w:rsid w:val="00572320"/>
    <w:rsid w:val="005803C4"/>
    <w:rsid w:val="005811D2"/>
    <w:rsid w:val="005852B6"/>
    <w:rsid w:val="00585500"/>
    <w:rsid w:val="00593AFC"/>
    <w:rsid w:val="005947A5"/>
    <w:rsid w:val="00594AAE"/>
    <w:rsid w:val="00595404"/>
    <w:rsid w:val="0059703D"/>
    <w:rsid w:val="005B5BB7"/>
    <w:rsid w:val="005C08B7"/>
    <w:rsid w:val="005C7A31"/>
    <w:rsid w:val="005E349E"/>
    <w:rsid w:val="005E5A19"/>
    <w:rsid w:val="005E63AA"/>
    <w:rsid w:val="0060058D"/>
    <w:rsid w:val="006032B1"/>
    <w:rsid w:val="00610752"/>
    <w:rsid w:val="00610D24"/>
    <w:rsid w:val="00612760"/>
    <w:rsid w:val="00613AF7"/>
    <w:rsid w:val="00617F07"/>
    <w:rsid w:val="00621202"/>
    <w:rsid w:val="00623E6B"/>
    <w:rsid w:val="0062648B"/>
    <w:rsid w:val="00627D85"/>
    <w:rsid w:val="00630994"/>
    <w:rsid w:val="006332DA"/>
    <w:rsid w:val="0063551F"/>
    <w:rsid w:val="006356E9"/>
    <w:rsid w:val="00640561"/>
    <w:rsid w:val="00642C43"/>
    <w:rsid w:val="00650B76"/>
    <w:rsid w:val="00650BD2"/>
    <w:rsid w:val="006537DC"/>
    <w:rsid w:val="006543A9"/>
    <w:rsid w:val="0065455C"/>
    <w:rsid w:val="00671BFB"/>
    <w:rsid w:val="0067462A"/>
    <w:rsid w:val="00674F61"/>
    <w:rsid w:val="0067754E"/>
    <w:rsid w:val="006804AD"/>
    <w:rsid w:val="0068084B"/>
    <w:rsid w:val="00690DFE"/>
    <w:rsid w:val="00691768"/>
    <w:rsid w:val="006938C6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D2873"/>
    <w:rsid w:val="006D28BC"/>
    <w:rsid w:val="006D452E"/>
    <w:rsid w:val="006D4EC4"/>
    <w:rsid w:val="006D6943"/>
    <w:rsid w:val="006E5225"/>
    <w:rsid w:val="006F1033"/>
    <w:rsid w:val="007021B7"/>
    <w:rsid w:val="00702D28"/>
    <w:rsid w:val="007033D6"/>
    <w:rsid w:val="00706504"/>
    <w:rsid w:val="0071060E"/>
    <w:rsid w:val="007140D6"/>
    <w:rsid w:val="00717F91"/>
    <w:rsid w:val="0072248C"/>
    <w:rsid w:val="00725B9D"/>
    <w:rsid w:val="00725F82"/>
    <w:rsid w:val="00727344"/>
    <w:rsid w:val="00730E7D"/>
    <w:rsid w:val="00734D2E"/>
    <w:rsid w:val="00736235"/>
    <w:rsid w:val="007505EA"/>
    <w:rsid w:val="00750E57"/>
    <w:rsid w:val="007572DC"/>
    <w:rsid w:val="00770E23"/>
    <w:rsid w:val="00772E1D"/>
    <w:rsid w:val="007733CA"/>
    <w:rsid w:val="00774D7B"/>
    <w:rsid w:val="00777085"/>
    <w:rsid w:val="00777FC0"/>
    <w:rsid w:val="0078020B"/>
    <w:rsid w:val="00782C7F"/>
    <w:rsid w:val="00787EA6"/>
    <w:rsid w:val="00791966"/>
    <w:rsid w:val="00797B49"/>
    <w:rsid w:val="007B5D57"/>
    <w:rsid w:val="007B6C75"/>
    <w:rsid w:val="007C2025"/>
    <w:rsid w:val="007C31CC"/>
    <w:rsid w:val="007C37D2"/>
    <w:rsid w:val="007D0EAF"/>
    <w:rsid w:val="007D5EB8"/>
    <w:rsid w:val="007E2F78"/>
    <w:rsid w:val="007F3B07"/>
    <w:rsid w:val="0080525D"/>
    <w:rsid w:val="00810F04"/>
    <w:rsid w:val="008116B5"/>
    <w:rsid w:val="00811760"/>
    <w:rsid w:val="00812E52"/>
    <w:rsid w:val="00814EC5"/>
    <w:rsid w:val="00821532"/>
    <w:rsid w:val="008216A8"/>
    <w:rsid w:val="00835DDA"/>
    <w:rsid w:val="008370D4"/>
    <w:rsid w:val="00841D85"/>
    <w:rsid w:val="0084261B"/>
    <w:rsid w:val="008458BA"/>
    <w:rsid w:val="008465D1"/>
    <w:rsid w:val="008503BF"/>
    <w:rsid w:val="00850DC6"/>
    <w:rsid w:val="0085145E"/>
    <w:rsid w:val="008516FB"/>
    <w:rsid w:val="00851DC8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2548"/>
    <w:rsid w:val="00885EF8"/>
    <w:rsid w:val="00890692"/>
    <w:rsid w:val="00893FF4"/>
    <w:rsid w:val="008940E5"/>
    <w:rsid w:val="008955EC"/>
    <w:rsid w:val="008A312A"/>
    <w:rsid w:val="008A7E9E"/>
    <w:rsid w:val="008B0200"/>
    <w:rsid w:val="008B502E"/>
    <w:rsid w:val="008B793A"/>
    <w:rsid w:val="008B7A59"/>
    <w:rsid w:val="008C509F"/>
    <w:rsid w:val="008C776D"/>
    <w:rsid w:val="008E701D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52296"/>
    <w:rsid w:val="009555DE"/>
    <w:rsid w:val="0095577F"/>
    <w:rsid w:val="00955D79"/>
    <w:rsid w:val="00961405"/>
    <w:rsid w:val="009677B8"/>
    <w:rsid w:val="009732C6"/>
    <w:rsid w:val="00984ED3"/>
    <w:rsid w:val="00985D02"/>
    <w:rsid w:val="00985EE8"/>
    <w:rsid w:val="009961E1"/>
    <w:rsid w:val="00997010"/>
    <w:rsid w:val="009A676A"/>
    <w:rsid w:val="009B04B9"/>
    <w:rsid w:val="009D4B0F"/>
    <w:rsid w:val="009D637E"/>
    <w:rsid w:val="009E5E30"/>
    <w:rsid w:val="009E65E4"/>
    <w:rsid w:val="009F2F1A"/>
    <w:rsid w:val="009F347A"/>
    <w:rsid w:val="00A000F1"/>
    <w:rsid w:val="00A0138A"/>
    <w:rsid w:val="00A05B7C"/>
    <w:rsid w:val="00A11775"/>
    <w:rsid w:val="00A14181"/>
    <w:rsid w:val="00A16903"/>
    <w:rsid w:val="00A20085"/>
    <w:rsid w:val="00A205E5"/>
    <w:rsid w:val="00A21C6B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583E"/>
    <w:rsid w:val="00A46E70"/>
    <w:rsid w:val="00A55A4F"/>
    <w:rsid w:val="00A5756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1A76"/>
    <w:rsid w:val="00AB2566"/>
    <w:rsid w:val="00AB4332"/>
    <w:rsid w:val="00AC1808"/>
    <w:rsid w:val="00AC31E8"/>
    <w:rsid w:val="00AC3FBF"/>
    <w:rsid w:val="00AD324B"/>
    <w:rsid w:val="00AD65C9"/>
    <w:rsid w:val="00AD785A"/>
    <w:rsid w:val="00AE06EE"/>
    <w:rsid w:val="00AE36ED"/>
    <w:rsid w:val="00AE5F8B"/>
    <w:rsid w:val="00AE7F19"/>
    <w:rsid w:val="00AF131A"/>
    <w:rsid w:val="00AF6417"/>
    <w:rsid w:val="00B00006"/>
    <w:rsid w:val="00B02C89"/>
    <w:rsid w:val="00B031F6"/>
    <w:rsid w:val="00B04157"/>
    <w:rsid w:val="00B05758"/>
    <w:rsid w:val="00B13F19"/>
    <w:rsid w:val="00B14CBC"/>
    <w:rsid w:val="00B16C9E"/>
    <w:rsid w:val="00B17032"/>
    <w:rsid w:val="00B17C7D"/>
    <w:rsid w:val="00B307B7"/>
    <w:rsid w:val="00B35149"/>
    <w:rsid w:val="00B35DD5"/>
    <w:rsid w:val="00B3658D"/>
    <w:rsid w:val="00B404D8"/>
    <w:rsid w:val="00B41B93"/>
    <w:rsid w:val="00B41FDF"/>
    <w:rsid w:val="00B477A1"/>
    <w:rsid w:val="00B53BEE"/>
    <w:rsid w:val="00B61874"/>
    <w:rsid w:val="00B65236"/>
    <w:rsid w:val="00B6564A"/>
    <w:rsid w:val="00B704A6"/>
    <w:rsid w:val="00B70A79"/>
    <w:rsid w:val="00B71A8D"/>
    <w:rsid w:val="00B7787C"/>
    <w:rsid w:val="00B812B9"/>
    <w:rsid w:val="00B8192D"/>
    <w:rsid w:val="00B827C8"/>
    <w:rsid w:val="00B86567"/>
    <w:rsid w:val="00B907C7"/>
    <w:rsid w:val="00B94132"/>
    <w:rsid w:val="00B94DD2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531D"/>
    <w:rsid w:val="00C16385"/>
    <w:rsid w:val="00C23683"/>
    <w:rsid w:val="00C2513E"/>
    <w:rsid w:val="00C322E9"/>
    <w:rsid w:val="00C3388D"/>
    <w:rsid w:val="00C45BAF"/>
    <w:rsid w:val="00C57D91"/>
    <w:rsid w:val="00C60ABB"/>
    <w:rsid w:val="00C626F9"/>
    <w:rsid w:val="00C647EF"/>
    <w:rsid w:val="00C84CDA"/>
    <w:rsid w:val="00C90031"/>
    <w:rsid w:val="00C9670F"/>
    <w:rsid w:val="00C97B6C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2031F"/>
    <w:rsid w:val="00D21748"/>
    <w:rsid w:val="00D25322"/>
    <w:rsid w:val="00D3029C"/>
    <w:rsid w:val="00D32344"/>
    <w:rsid w:val="00D44D82"/>
    <w:rsid w:val="00D45BE2"/>
    <w:rsid w:val="00D47214"/>
    <w:rsid w:val="00D542C0"/>
    <w:rsid w:val="00D553A7"/>
    <w:rsid w:val="00D5717F"/>
    <w:rsid w:val="00D62607"/>
    <w:rsid w:val="00D66F84"/>
    <w:rsid w:val="00D7086E"/>
    <w:rsid w:val="00D70D6D"/>
    <w:rsid w:val="00D72450"/>
    <w:rsid w:val="00D72CC4"/>
    <w:rsid w:val="00D77973"/>
    <w:rsid w:val="00D85A7E"/>
    <w:rsid w:val="00D86E2F"/>
    <w:rsid w:val="00D95E43"/>
    <w:rsid w:val="00DA0EB1"/>
    <w:rsid w:val="00DA224B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321"/>
    <w:rsid w:val="00E16A89"/>
    <w:rsid w:val="00E1727D"/>
    <w:rsid w:val="00E20294"/>
    <w:rsid w:val="00E22A1B"/>
    <w:rsid w:val="00E309F5"/>
    <w:rsid w:val="00E30B27"/>
    <w:rsid w:val="00E3391B"/>
    <w:rsid w:val="00E355DA"/>
    <w:rsid w:val="00E36148"/>
    <w:rsid w:val="00E376C1"/>
    <w:rsid w:val="00E42219"/>
    <w:rsid w:val="00E51B58"/>
    <w:rsid w:val="00E543A2"/>
    <w:rsid w:val="00E558F3"/>
    <w:rsid w:val="00E64459"/>
    <w:rsid w:val="00E7223F"/>
    <w:rsid w:val="00E76377"/>
    <w:rsid w:val="00E76E3B"/>
    <w:rsid w:val="00E77A60"/>
    <w:rsid w:val="00E80641"/>
    <w:rsid w:val="00E835D2"/>
    <w:rsid w:val="00E9384C"/>
    <w:rsid w:val="00E945C4"/>
    <w:rsid w:val="00EA635B"/>
    <w:rsid w:val="00EB09BD"/>
    <w:rsid w:val="00EB2164"/>
    <w:rsid w:val="00EB260D"/>
    <w:rsid w:val="00EB2E4B"/>
    <w:rsid w:val="00EB4F87"/>
    <w:rsid w:val="00EB6258"/>
    <w:rsid w:val="00EB77C2"/>
    <w:rsid w:val="00EC1A36"/>
    <w:rsid w:val="00EC5D41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6611"/>
    <w:rsid w:val="00F465C9"/>
    <w:rsid w:val="00F50D15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E0"/>
    <w:rsid w:val="00F82F98"/>
    <w:rsid w:val="00F87CA7"/>
    <w:rsid w:val="00F93A24"/>
    <w:rsid w:val="00FA2AC7"/>
    <w:rsid w:val="00FA6A14"/>
    <w:rsid w:val="00FA6C24"/>
    <w:rsid w:val="00FB175F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rsid w:val="008458B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rsid w:val="008458BA"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rsid w:val="008458BA"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rsid w:val="008458B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8458B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8458BA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8458BA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8458BA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8458BA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 text"/>
    <w:basedOn w:val="a"/>
    <w:next w:val="20"/>
    <w:rsid w:val="008458BA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rsid w:val="008458B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rsid w:val="008458B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8458BA"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rsid w:val="008458BA"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rsid w:val="008458BA"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rsid w:val="008458BA"/>
    <w:pPr>
      <w:tabs>
        <w:tab w:val="center" w:pos="4320"/>
        <w:tab w:val="right" w:pos="8640"/>
      </w:tabs>
    </w:pPr>
  </w:style>
  <w:style w:type="paragraph" w:styleId="a5">
    <w:name w:val="footer"/>
    <w:basedOn w:val="a"/>
    <w:rsid w:val="008458BA"/>
    <w:pPr>
      <w:tabs>
        <w:tab w:val="center" w:pos="4320"/>
        <w:tab w:val="right" w:pos="8640"/>
      </w:tabs>
    </w:pPr>
  </w:style>
  <w:style w:type="character" w:styleId="a6">
    <w:name w:val="page number"/>
    <w:basedOn w:val="a0"/>
    <w:rsid w:val="008458BA"/>
  </w:style>
  <w:style w:type="paragraph" w:customStyle="1" w:styleId="Paragraph3">
    <w:name w:val="Paragraph3"/>
    <w:basedOn w:val="a"/>
    <w:rsid w:val="008458BA"/>
    <w:pPr>
      <w:spacing w:before="80"/>
      <w:ind w:left="1530"/>
    </w:pPr>
  </w:style>
  <w:style w:type="paragraph" w:customStyle="1" w:styleId="Paragraph4">
    <w:name w:val="Paragraph4"/>
    <w:basedOn w:val="a"/>
    <w:rsid w:val="008458BA"/>
    <w:pPr>
      <w:spacing w:before="80"/>
      <w:ind w:left="2250"/>
    </w:pPr>
  </w:style>
  <w:style w:type="paragraph" w:customStyle="1" w:styleId="Tabletext">
    <w:name w:val="Tabletext"/>
    <w:basedOn w:val="a"/>
    <w:rsid w:val="008458BA"/>
    <w:pPr>
      <w:keepLines/>
      <w:spacing w:after="120"/>
    </w:pPr>
  </w:style>
  <w:style w:type="paragraph" w:customStyle="1" w:styleId="Bullet1">
    <w:name w:val="Bullet1"/>
    <w:basedOn w:val="a"/>
    <w:rsid w:val="008458BA"/>
    <w:pPr>
      <w:ind w:left="720" w:hanging="432"/>
    </w:pPr>
  </w:style>
  <w:style w:type="paragraph" w:customStyle="1" w:styleId="Bullet2">
    <w:name w:val="Bullet2"/>
    <w:basedOn w:val="a"/>
    <w:rsid w:val="008458B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rsid w:val="008458B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8458BA"/>
    <w:pPr>
      <w:spacing w:before="80"/>
    </w:pPr>
  </w:style>
  <w:style w:type="paragraph" w:customStyle="1" w:styleId="Body">
    <w:name w:val="Body"/>
    <w:basedOn w:val="a"/>
    <w:rsid w:val="008458BA"/>
    <w:pPr>
      <w:widowControl/>
      <w:spacing w:before="120"/>
    </w:pPr>
  </w:style>
  <w:style w:type="paragraph" w:customStyle="1" w:styleId="Bullet">
    <w:name w:val="Bullet"/>
    <w:basedOn w:val="a"/>
    <w:rsid w:val="008458B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rsid w:val="008458BA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rsid w:val="008458BA"/>
    <w:pPr>
      <w:spacing w:after="120"/>
    </w:pPr>
  </w:style>
  <w:style w:type="paragraph" w:customStyle="1" w:styleId="11">
    <w:name w:val="普通(网站)1"/>
    <w:basedOn w:val="a"/>
    <w:rsid w:val="008458BA"/>
    <w:pPr>
      <w:widowControl/>
      <w:spacing w:before="100" w:after="100"/>
    </w:pPr>
    <w:rPr>
      <w:sz w:val="24"/>
    </w:rPr>
  </w:style>
  <w:style w:type="character" w:customStyle="1" w:styleId="tw4winMark">
    <w:name w:val="tw4winMark"/>
    <w:rsid w:val="008458BA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8458B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8458BA"/>
    <w:rPr>
      <w:color w:val="0000FF"/>
    </w:rPr>
  </w:style>
  <w:style w:type="character" w:customStyle="1" w:styleId="tw4winPopup">
    <w:name w:val="tw4winPopup"/>
    <w:rsid w:val="008458B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8458B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8458BA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8458BA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sid w:val="008458BA"/>
    <w:rPr>
      <w:rFonts w:hAnsi="宋体"/>
      <w:szCs w:val="24"/>
    </w:rPr>
  </w:style>
  <w:style w:type="paragraph" w:customStyle="1" w:styleId="12">
    <w:name w:val="样式1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sid w:val="008458BA"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rsid w:val="008458BA"/>
    <w:pPr>
      <w:ind w:leftChars="200" w:left="480"/>
    </w:pPr>
  </w:style>
  <w:style w:type="paragraph" w:styleId="ab">
    <w:name w:val="Subtitle"/>
    <w:basedOn w:val="a"/>
    <w:qFormat/>
    <w:rsid w:val="008458BA"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rsid w:val="008458BA"/>
    <w:pPr>
      <w:spacing w:after="120"/>
      <w:ind w:leftChars="200" w:left="480"/>
    </w:pPr>
  </w:style>
  <w:style w:type="character" w:styleId="ad">
    <w:name w:val="Hyperlink"/>
    <w:basedOn w:val="a0"/>
    <w:rsid w:val="008458BA"/>
    <w:rPr>
      <w:color w:val="0000FF"/>
      <w:u w:val="single"/>
    </w:rPr>
  </w:style>
  <w:style w:type="character" w:styleId="ae">
    <w:name w:val="FollowedHyperlink"/>
    <w:basedOn w:val="a0"/>
    <w:rsid w:val="008458BA"/>
    <w:rPr>
      <w:color w:val="800080"/>
      <w:u w:val="single"/>
    </w:rPr>
  </w:style>
  <w:style w:type="paragraph" w:styleId="af">
    <w:name w:val="Document Map"/>
    <w:basedOn w:val="a"/>
    <w:semiHidden/>
    <w:rsid w:val="008458BA"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aliases w:val="(一)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aliases w:val="一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  <w:style w:type="character" w:styleId="af2">
    <w:name w:val="Emphasis"/>
    <w:basedOn w:val="a0"/>
    <w:uiPriority w:val="20"/>
    <w:qFormat/>
    <w:rsid w:val="005803C4"/>
    <w:rPr>
      <w:i/>
      <w:iCs/>
    </w:rPr>
  </w:style>
  <w:style w:type="character" w:customStyle="1" w:styleId="apple-converted-space">
    <w:name w:val="apple-converted-space"/>
    <w:basedOn w:val="a0"/>
    <w:rsid w:val="005803C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emf"/><Relationship Id="rId50" Type="http://schemas.openxmlformats.org/officeDocument/2006/relationships/image" Target="media/image40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emf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emf"/><Relationship Id="rId8" Type="http://schemas.openxmlformats.org/officeDocument/2006/relationships/hyperlink" Target="http://baike.baidu.com/subview/4046976/4046976.htm" TargetMode="External"/><Relationship Id="rId51" Type="http://schemas.openxmlformats.org/officeDocument/2006/relationships/oleObject" Target="embeddings/oleObject1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8C540DA-4228-42C0-B3D0-969BDBC6B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2</TotalTime>
  <Pages>81</Pages>
  <Words>4256</Words>
  <Characters>24262</Characters>
  <Application>Microsoft Office Word</Application>
  <DocSecurity>0</DocSecurity>
  <Lines>202</Lines>
  <Paragraphs>56</Paragraphs>
  <ScaleCrop>false</ScaleCrop>
  <Company>home</Company>
  <LinksUpToDate>false</LinksUpToDate>
  <CharactersWithSpaces>28462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38</cp:revision>
  <dcterms:created xsi:type="dcterms:W3CDTF">2007-10-17T01:05:00Z</dcterms:created>
  <dcterms:modified xsi:type="dcterms:W3CDTF">2015-12-03T01:34:00Z</dcterms:modified>
</cp:coreProperties>
</file>